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0F2254E4"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406DBF">
              <w:rPr>
                <w:b w:val="0"/>
                <w:sz w:val="20"/>
              </w:rPr>
              <w:t>9-</w:t>
            </w:r>
            <w:del w:id="0" w:author="Hamilton, Mark" w:date="2021-09-15T08:18:00Z">
              <w:r w:rsidR="00933ED9" w:rsidDel="00CC1AF9">
                <w:rPr>
                  <w:b w:val="0"/>
                  <w:sz w:val="20"/>
                </w:rPr>
                <w:delText>14</w:delText>
              </w:r>
            </w:del>
            <w:ins w:id="1" w:author="Hamilton, Mark" w:date="2021-09-15T08:18:00Z">
              <w:r w:rsidR="00CC1AF9">
                <w:rPr>
                  <w:b w:val="0"/>
                  <w:sz w:val="20"/>
                </w:rPr>
                <w:t>15</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933017"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BF1896" w:rsidRDefault="00BF1896">
                            <w:pPr>
                              <w:pStyle w:val="T1"/>
                            </w:pPr>
                            <w:r>
                              <w:t>Abstract</w:t>
                            </w:r>
                          </w:p>
                          <w:p w14:paraId="25800D0E" w14:textId="096EE4E5" w:rsidR="00BF1896" w:rsidRDefault="00BF1896" w:rsidP="005A65B0">
                            <w:r>
                              <w:t>This submission builds upon the MLD architecture presented in 11-21/0577,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R3 – Agreed the non-AP STA is either MLD or “legacy” and never a combination (as opposed to the AP MLD, which is a combination).  Wording needs to be updated to align with this agreement.  Clarified power save state tracking versus power save buffering, w.r.t. upper/lower MAC sublayer functions.</w:t>
                            </w:r>
                          </w:p>
                          <w:p w14:paraId="180DE2EF" w14:textId="07F409CB" w:rsidR="00BF1896" w:rsidRDefault="00BF1896" w:rsidP="006B0AA0">
                            <w:pPr>
                              <w:rPr>
                                <w:ins w:id="2" w:author="Hamilton, Mark" w:date="2021-09-10T08:00:00Z"/>
                              </w:rPr>
                            </w:pPr>
                            <w:r>
                              <w:t>R4 – Updated based on comments from Aug 30 teleconference.  Updates are labelled with “8/30”.</w:t>
                            </w:r>
                          </w:p>
                          <w:p w14:paraId="01F580BC" w14:textId="5B9DB156" w:rsidR="00BF1896" w:rsidRDefault="00BF1896" w:rsidP="00852DF0">
                            <w:pPr>
                              <w:rPr>
                                <w:ins w:id="3" w:author="Hamilton, Mark" w:date="2021-09-10T08:00:00Z"/>
                              </w:rPr>
                            </w:pPr>
                            <w:ins w:id="4" w:author="Hamilton, Mark" w:date="2021-09-10T08:00:00Z">
                              <w:r>
                                <w:t>R5 – Updates during Sept 9 teleconference</w:t>
                              </w:r>
                            </w:ins>
                            <w:ins w:id="5" w:author="Hamilton, Mark" w:date="2021-09-11T17:55:00Z">
                              <w:r w:rsidR="00C71BC0">
                                <w:t xml:space="preserve"> (marked with “9/9”)</w:t>
                              </w:r>
                            </w:ins>
                            <w:ins w:id="6" w:author="Hamilton, Mark" w:date="2021-09-10T08:00:00Z">
                              <w:r>
                                <w:t>.</w:t>
                              </w:r>
                            </w:ins>
                          </w:p>
                          <w:p w14:paraId="38286D4A" w14:textId="172BE384" w:rsidR="00BF1896" w:rsidRDefault="00C71BC0" w:rsidP="006B0AA0">
                            <w:pPr>
                              <w:rPr>
                                <w:ins w:id="7" w:author="Hamilton, Mark" w:date="2021-09-14T12:28:00Z"/>
                              </w:rPr>
                            </w:pPr>
                            <w:ins w:id="8" w:author="Hamilton, Mark" w:date="2021-09-11T17:55:00Z">
                              <w:r>
                                <w:t>R6- Updates follow Sept 9 teleconference, based on discussion on that call.  Marked with “9/13”.</w:t>
                              </w:r>
                            </w:ins>
                          </w:p>
                          <w:p w14:paraId="09C3EC97" w14:textId="331F7B1B" w:rsidR="007E7EF4" w:rsidRDefault="007E7EF4" w:rsidP="006B0AA0">
                            <w:pPr>
                              <w:rPr>
                                <w:ins w:id="9" w:author="Hamilton, Mark" w:date="2021-09-15T08:18:00Z"/>
                              </w:rPr>
                            </w:pPr>
                            <w:ins w:id="10" w:author="Hamilton, Mark" w:date="2021-09-14T12:28:00Z">
                              <w:r>
                                <w:t>R7 – Updates per 11-21/0209 review</w:t>
                              </w:r>
                            </w:ins>
                            <w:ins w:id="11" w:author="Hamilton, Mark" w:date="2021-09-14T12:33:00Z">
                              <w:r w:rsidR="00C009F8">
                                <w:t>.</w:t>
                              </w:r>
                            </w:ins>
                          </w:p>
                          <w:p w14:paraId="59C29133" w14:textId="16E1A418" w:rsidR="00CC1AF9" w:rsidRDefault="00CC1AF9" w:rsidP="006B0AA0">
                            <w:ins w:id="12" w:author="Hamilton, Mark" w:date="2021-09-15T08:19:00Z">
                              <w:r>
                                <w:t>R8 – Updates from Sept 14 telecon.  Marked with 9/14.</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BF1896" w:rsidRDefault="00BF1896">
                      <w:pPr>
                        <w:pStyle w:val="T1"/>
                      </w:pPr>
                      <w:r>
                        <w:t>Abstract</w:t>
                      </w:r>
                    </w:p>
                    <w:p w14:paraId="25800D0E" w14:textId="096EE4E5" w:rsidR="00BF1896" w:rsidRDefault="00BF1896" w:rsidP="005A65B0">
                      <w:r>
                        <w:t>This submission builds upon the MLD architecture presented in 11-21/0577,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R3 – Agreed the non-AP STA is either MLD or “legacy” and never a combination (as opposed to the AP MLD, which is a combination).  Wording needs to be updated to align with this agreement.  Clarified power save state tracking versus power save buffering, w.r.t. upper/lower MAC sublayer functions.</w:t>
                      </w:r>
                    </w:p>
                    <w:p w14:paraId="180DE2EF" w14:textId="07F409CB" w:rsidR="00BF1896" w:rsidRDefault="00BF1896" w:rsidP="006B0AA0">
                      <w:pPr>
                        <w:rPr>
                          <w:ins w:id="13" w:author="Hamilton, Mark" w:date="2021-09-10T08:00:00Z"/>
                        </w:rPr>
                      </w:pPr>
                      <w:r>
                        <w:t>R4 – Updated based on comments from Aug 30 teleconference.  Updates are labelled with “8/30”.</w:t>
                      </w:r>
                    </w:p>
                    <w:p w14:paraId="01F580BC" w14:textId="5B9DB156" w:rsidR="00BF1896" w:rsidRDefault="00BF1896" w:rsidP="00852DF0">
                      <w:pPr>
                        <w:rPr>
                          <w:ins w:id="14" w:author="Hamilton, Mark" w:date="2021-09-10T08:00:00Z"/>
                        </w:rPr>
                      </w:pPr>
                      <w:ins w:id="15" w:author="Hamilton, Mark" w:date="2021-09-10T08:00:00Z">
                        <w:r>
                          <w:t>R5 – Updates during Sept 9 teleconference</w:t>
                        </w:r>
                      </w:ins>
                      <w:ins w:id="16" w:author="Hamilton, Mark" w:date="2021-09-11T17:55:00Z">
                        <w:r w:rsidR="00C71BC0">
                          <w:t xml:space="preserve"> (marked with “9/9”)</w:t>
                        </w:r>
                      </w:ins>
                      <w:ins w:id="17" w:author="Hamilton, Mark" w:date="2021-09-10T08:00:00Z">
                        <w:r>
                          <w:t>.</w:t>
                        </w:r>
                      </w:ins>
                    </w:p>
                    <w:p w14:paraId="38286D4A" w14:textId="172BE384" w:rsidR="00BF1896" w:rsidRDefault="00C71BC0" w:rsidP="006B0AA0">
                      <w:pPr>
                        <w:rPr>
                          <w:ins w:id="18" w:author="Hamilton, Mark" w:date="2021-09-14T12:28:00Z"/>
                        </w:rPr>
                      </w:pPr>
                      <w:ins w:id="19" w:author="Hamilton, Mark" w:date="2021-09-11T17:55:00Z">
                        <w:r>
                          <w:t>R6- Updates follow Sept 9 teleconference, based on discussion on that call.  Marked with “9/13”.</w:t>
                        </w:r>
                      </w:ins>
                    </w:p>
                    <w:p w14:paraId="09C3EC97" w14:textId="331F7B1B" w:rsidR="007E7EF4" w:rsidRDefault="007E7EF4" w:rsidP="006B0AA0">
                      <w:pPr>
                        <w:rPr>
                          <w:ins w:id="20" w:author="Hamilton, Mark" w:date="2021-09-15T08:18:00Z"/>
                        </w:rPr>
                      </w:pPr>
                      <w:ins w:id="21" w:author="Hamilton, Mark" w:date="2021-09-14T12:28:00Z">
                        <w:r>
                          <w:t>R7 – Updates per 11-21/0209 review</w:t>
                        </w:r>
                      </w:ins>
                      <w:ins w:id="22" w:author="Hamilton, Mark" w:date="2021-09-14T12:33:00Z">
                        <w:r w:rsidR="00C009F8">
                          <w:t>.</w:t>
                        </w:r>
                      </w:ins>
                    </w:p>
                    <w:p w14:paraId="59C29133" w14:textId="16E1A418" w:rsidR="00CC1AF9" w:rsidRDefault="00CC1AF9" w:rsidP="006B0AA0">
                      <w:ins w:id="23" w:author="Hamilton, Mark" w:date="2021-09-15T08:19:00Z">
                        <w:r>
                          <w:t>R8 – Updates from Sept 14 telecon.  Marked with 9/14.</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24" w:name="_Ref65165667"/>
      <w:bookmarkStart w:id="25" w:name="_Toc74568278"/>
      <w:r w:rsidRPr="002157CB">
        <w:rPr>
          <w:b/>
          <w:bCs/>
          <w:sz w:val="24"/>
          <w:szCs w:val="24"/>
          <w:u w:val="single"/>
        </w:rPr>
        <w:lastRenderedPageBreak/>
        <w:t>Introduction</w:t>
      </w:r>
      <w:bookmarkEnd w:id="24"/>
      <w:bookmarkEnd w:id="25"/>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26"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For the AP MLD, If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Note. For an AP MLD,  If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1  DS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In MLO, affiliated APs are able to provide BSS connectivtiy to legacy STAs but there is no description on how this works. Proide a description of how an affiiated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The commenter is willling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Multiple places in the TGbe draft and 11-21/0577r5 refer to affiliated STAs/APs (of course).  But, this term is never clearly defined.  We do have the following definitions (TGb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352D5337"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STA</w:t>
      </w:r>
      <w:r w:rsidR="000B7F4A">
        <w:rPr>
          <w:sz w:val="20"/>
        </w:rPr>
        <w:t>?</w:t>
      </w:r>
      <w:r>
        <w:rPr>
          <w:sz w:val="20"/>
        </w:rPr>
        <w:t>: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w:t>
      </w:r>
      <w:del w:id="27" w:author="Hamilton, Mark" w:date="2021-09-14T12:35:00Z">
        <w:r w:rsidDel="00C009F8">
          <w:rPr>
            <w:sz w:val="20"/>
          </w:rPr>
          <w:delText>s</w:delText>
        </w:r>
      </w:del>
      <w:r>
        <w:rPr>
          <w:sz w:val="20"/>
        </w:rPr>
        <w:t xml:space="preserve">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similar to: </w:t>
      </w:r>
    </w:p>
    <w:p w14:paraId="0457FBAC" w14:textId="77777777" w:rsidR="005F1267" w:rsidRDefault="001C7265" w:rsidP="005F1267">
      <w:pPr>
        <w:ind w:left="720"/>
        <w:rPr>
          <w:sz w:val="20"/>
        </w:rPr>
      </w:pPr>
      <w:commentRangeStart w:id="28"/>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commentRangeEnd w:id="28"/>
      <w:r w:rsidR="00BF1896">
        <w:rPr>
          <w:rStyle w:val="CommentReference"/>
        </w:rPr>
        <w:commentReference w:id="28"/>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10D097F2"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6D4E216"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w:t>
      </w:r>
      <w:commentRangeStart w:id="29"/>
      <w:commentRangeStart w:id="30"/>
      <w:commentRangeStart w:id="31"/>
      <w:commentRangeStart w:id="32"/>
      <w:r w:rsidR="00F047DD">
        <w:rPr>
          <w:sz w:val="20"/>
        </w:rPr>
        <w:t xml:space="preserve">Supplicant </w:t>
      </w:r>
      <w:commentRangeEnd w:id="29"/>
      <w:r w:rsidR="001B7B7B">
        <w:rPr>
          <w:rStyle w:val="CommentReference"/>
        </w:rPr>
        <w:commentReference w:id="29"/>
      </w:r>
      <w:commentRangeEnd w:id="30"/>
      <w:r w:rsidR="00017AD0">
        <w:rPr>
          <w:rStyle w:val="CommentReference"/>
        </w:rPr>
        <w:commentReference w:id="30"/>
      </w:r>
      <w:commentRangeEnd w:id="31"/>
      <w:r w:rsidR="00326B77">
        <w:rPr>
          <w:rStyle w:val="CommentReference"/>
        </w:rPr>
        <w:commentReference w:id="31"/>
      </w:r>
      <w:commentRangeEnd w:id="32"/>
      <w:r w:rsidR="00DD2784">
        <w:rPr>
          <w:rStyle w:val="CommentReference"/>
        </w:rPr>
        <w:commentReference w:id="32"/>
      </w:r>
      <w:commentRangeStart w:id="33"/>
      <w:ins w:id="34" w:author="Hamilton, Mark" w:date="2021-09-11T16:02:00Z">
        <w:r w:rsidR="00BF1896">
          <w:rPr>
            <w:sz w:val="20"/>
          </w:rPr>
          <w:t xml:space="preserve">context </w:t>
        </w:r>
      </w:ins>
      <w:commentRangeEnd w:id="33"/>
      <w:ins w:id="35" w:author="Hamilton, Mark" w:date="2021-09-14T18:56:00Z">
        <w:r w:rsidR="00C90B70">
          <w:rPr>
            <w:rStyle w:val="CommentReference"/>
          </w:rPr>
          <w:commentReference w:id="33"/>
        </w:r>
      </w:ins>
      <w:r w:rsidR="00F047DD">
        <w:rPr>
          <w:sz w:val="20"/>
        </w:rPr>
        <w:t>per link paired with the link’s specific RSNA key management</w:t>
      </w:r>
      <w:ins w:id="36" w:author="Hamilton, Mark" w:date="2021-09-11T16:03:00Z">
        <w:r w:rsidR="00BF1896">
          <w:rPr>
            <w:sz w:val="20"/>
          </w:rPr>
          <w:t xml:space="preserve"> for group keys</w:t>
        </w:r>
      </w:ins>
      <w:r w:rsidR="00F047DD">
        <w:rPr>
          <w:sz w:val="20"/>
        </w:rPr>
        <w:t>.  Thus, our architectural model for an MLD needs to be extended to add these RSN facilities per link, for the group addressed frames and group key handling.</w:t>
      </w:r>
    </w:p>
    <w:p w14:paraId="65510C6A" w14:textId="1784EB85" w:rsidR="00DA2809" w:rsidRDefault="00DA2809" w:rsidP="007D6E10">
      <w:pPr>
        <w:rPr>
          <w:sz w:val="20"/>
        </w:rPr>
      </w:pPr>
      <w:r>
        <w:rPr>
          <w:sz w:val="20"/>
        </w:rPr>
        <w:t xml:space="preserve">Note that these RSN facilities are the same ones as used by the affiliated </w:t>
      </w:r>
      <w:del w:id="37" w:author="Hamilton, Mark" w:date="2021-09-11T16:03:00Z">
        <w:r w:rsidDel="00BF1896">
          <w:rPr>
            <w:sz w:val="20"/>
          </w:rPr>
          <w:delText xml:space="preserve">STA </w:delText>
        </w:r>
      </w:del>
      <w:ins w:id="38" w:author="Hamilton, Mark" w:date="2021-09-11T16:03:00Z">
        <w:r w:rsidR="00BF1896">
          <w:rPr>
            <w:sz w:val="20"/>
          </w:rPr>
          <w:t xml:space="preserve">AP </w:t>
        </w:r>
      </w:ins>
      <w:r>
        <w:rPr>
          <w:sz w:val="20"/>
        </w:rPr>
        <w:t>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03750715" w14:textId="77777777" w:rsidR="00E37E35" w:rsidRDefault="00091B02" w:rsidP="007D6E10">
      <w:pPr>
        <w:rPr>
          <w:ins w:id="39" w:author="Hamilton, Mark" w:date="2021-09-11T16:59:00Z"/>
          <w:sz w:val="20"/>
        </w:rPr>
      </w:pPr>
      <w:r>
        <w:rPr>
          <w:sz w:val="20"/>
        </w:rPr>
        <w:t xml:space="preserve">Legacy operation of the affiliated </w:t>
      </w:r>
      <w:del w:id="40" w:author="Hamilton, Mark" w:date="2021-09-11T16:03:00Z">
        <w:r w:rsidDel="00BF1896">
          <w:rPr>
            <w:sz w:val="20"/>
          </w:rPr>
          <w:delText>STAs/</w:delText>
        </w:r>
      </w:del>
      <w:r>
        <w:rPr>
          <w:sz w:val="20"/>
        </w:rPr>
        <w:t xml:space="preserve">APs collocated with an AP </w:t>
      </w:r>
      <w:del w:id="41" w:author="Hamilton, Mark" w:date="2021-09-11T16:03:00Z">
        <w:r w:rsidDel="00BF1896">
          <w:rPr>
            <w:sz w:val="20"/>
          </w:rPr>
          <w:delText xml:space="preserve">or </w:delText>
        </w:r>
        <w:commentRangeStart w:id="42"/>
        <w:commentRangeStart w:id="43"/>
        <w:commentRangeStart w:id="44"/>
        <w:r w:rsidDel="00BF1896">
          <w:rPr>
            <w:sz w:val="20"/>
          </w:rPr>
          <w:delText>non-AP MLD</w:delText>
        </w:r>
        <w:commentRangeEnd w:id="42"/>
        <w:r w:rsidR="001B7B7B" w:rsidDel="00BF1896">
          <w:rPr>
            <w:rStyle w:val="CommentReference"/>
          </w:rPr>
          <w:commentReference w:id="42"/>
        </w:r>
        <w:commentRangeEnd w:id="43"/>
        <w:r w:rsidR="00017AD0" w:rsidDel="00BF1896">
          <w:rPr>
            <w:rStyle w:val="CommentReference"/>
          </w:rPr>
          <w:commentReference w:id="43"/>
        </w:r>
        <w:commentRangeEnd w:id="44"/>
        <w:r w:rsidR="00622C94" w:rsidDel="00BF1896">
          <w:rPr>
            <w:rStyle w:val="CommentReference"/>
          </w:rPr>
          <w:commentReference w:id="44"/>
        </w:r>
        <w:r w:rsidDel="00BF1896">
          <w:rPr>
            <w:sz w:val="20"/>
          </w:rPr>
          <w:delText xml:space="preserve"> </w:delText>
        </w:r>
      </w:del>
      <w:r>
        <w:rPr>
          <w:sz w:val="20"/>
        </w:rPr>
        <w:t xml:space="preserve">is a key feature, which raises some architectural details.  </w:t>
      </w:r>
      <w:r w:rsidR="00DD455B">
        <w:rPr>
          <w:sz w:val="20"/>
        </w:rPr>
        <w:t>In particular, since the MLD lower MAC sublayer is shared between the MLD and legacy upper MAC sublayers, the operation of this sharing needs to be specified where it affects externally visible behavior.</w:t>
      </w:r>
      <w:r w:rsidR="00AA2EA6">
        <w:rPr>
          <w:sz w:val="20"/>
        </w:rPr>
        <w:t xml:space="preserve">  </w:t>
      </w:r>
      <w:ins w:id="45" w:author="Hamilton, Mark" w:date="2021-09-11T16:09:00Z">
        <w:r w:rsidR="00BF1896">
          <w:rPr>
            <w:sz w:val="20"/>
          </w:rPr>
          <w:t xml:space="preserve">To support group addressed security contexts (one set of GTK/IGTK/BIGTK per link), </w:t>
        </w:r>
      </w:ins>
      <w:ins w:id="46" w:author="Hamilton, Mark" w:date="2021-09-11T16:10:00Z">
        <w:r w:rsidR="00BF1896">
          <w:rPr>
            <w:sz w:val="20"/>
          </w:rPr>
          <w:t xml:space="preserve">and </w:t>
        </w:r>
      </w:ins>
      <w:ins w:id="47" w:author="Hamilton, Mark" w:date="2021-09-11T16:13:00Z">
        <w:r w:rsidR="00342355">
          <w:rPr>
            <w:sz w:val="20"/>
          </w:rPr>
          <w:t xml:space="preserve">legacy operation (PTK per peer STA) an AP MLD </w:t>
        </w:r>
      </w:ins>
      <w:ins w:id="48" w:author="Hamilton, Mark" w:date="2021-09-11T16:14:00Z">
        <w:r w:rsidR="00342355">
          <w:rPr>
            <w:sz w:val="20"/>
          </w:rPr>
          <w:t xml:space="preserve">maintains an Authenticator per link (with legacy association PTKSAs, as well as GTK/IGTK/BIGTK for that link) and an Authenticator for the AP MLD (with </w:t>
        </w:r>
      </w:ins>
      <w:ins w:id="49" w:author="Hamilton, Mark" w:date="2021-09-11T16:15:00Z">
        <w:r w:rsidR="00342355">
          <w:rPr>
            <w:sz w:val="20"/>
          </w:rPr>
          <w:t xml:space="preserve">PKTSAs per MLD association).  These Authenticators cooperate as needed, on key updates, etc.  </w:t>
        </w:r>
      </w:ins>
    </w:p>
    <w:p w14:paraId="14406C37" w14:textId="26707580" w:rsidR="00E37E35" w:rsidRPr="00E37E35" w:rsidRDefault="00E37E35" w:rsidP="007D6E10">
      <w:pPr>
        <w:rPr>
          <w:ins w:id="50" w:author="Hamilton, Mark" w:date="2021-09-11T17:01:00Z"/>
          <w:b/>
          <w:bCs/>
          <w:sz w:val="20"/>
        </w:rPr>
      </w:pPr>
      <w:ins w:id="51" w:author="Hamilton, Mark" w:date="2021-09-11T17:01:00Z">
        <w:r w:rsidRPr="00E37E35">
          <w:rPr>
            <w:b/>
            <w:bCs/>
            <w:sz w:val="20"/>
          </w:rPr>
          <w:t>Non-AP MLD and legacy non-AP STA:</w:t>
        </w:r>
      </w:ins>
    </w:p>
    <w:p w14:paraId="0CD21A4D" w14:textId="4D7AB321" w:rsidR="00BF1896" w:rsidRDefault="00342355" w:rsidP="007D6E10">
      <w:pPr>
        <w:rPr>
          <w:ins w:id="52" w:author="Hamilton, Mark" w:date="2021-09-11T16:09:00Z"/>
          <w:sz w:val="20"/>
        </w:rPr>
      </w:pPr>
      <w:ins w:id="53" w:author="Hamilton, Mark" w:date="2021-09-11T16:15:00Z">
        <w:r>
          <w:rPr>
            <w:sz w:val="20"/>
          </w:rPr>
          <w:t>On the non-AP MLD</w:t>
        </w:r>
      </w:ins>
      <w:ins w:id="54" w:author="Hamilton, Mark" w:date="2021-09-11T16:16:00Z">
        <w:r>
          <w:rPr>
            <w:sz w:val="20"/>
          </w:rPr>
          <w:t>, there is no need for this complexity</w:t>
        </w:r>
      </w:ins>
      <w:ins w:id="55" w:author="Hamilton, Mark" w:date="2021-09-11T17:00:00Z">
        <w:r w:rsidR="00E37E35">
          <w:rPr>
            <w:sz w:val="20"/>
          </w:rPr>
          <w:t xml:space="preserve">.  A non-AP MLD is simply a </w:t>
        </w:r>
      </w:ins>
      <w:ins w:id="56" w:author="Hamilton, Mark" w:date="2021-09-11T17:01:00Z">
        <w:r w:rsidR="00E37E35">
          <w:rPr>
            <w:sz w:val="20"/>
          </w:rPr>
          <w:t xml:space="preserve">MLD upper MAC sublayer, and multiple MLD lower MAC sublayers (one for each link).  A non-AP device that </w:t>
        </w:r>
      </w:ins>
      <w:ins w:id="57" w:author="Hamilton, Mark" w:date="2021-09-11T17:02:00Z">
        <w:r w:rsidR="00E37E35">
          <w:rPr>
            <w:sz w:val="20"/>
          </w:rPr>
          <w:t xml:space="preserve">switches from MLO to legacy operation (when roaming to a legacy AP, for example), retains the upper MAC sublayer and only one lower MAC sublayer, thus switching to operation over a single link, but </w:t>
        </w:r>
      </w:ins>
      <w:ins w:id="58" w:author="Hamilton, Mark" w:date="2021-09-11T17:03:00Z">
        <w:r w:rsidR="00E37E35">
          <w:rPr>
            <w:sz w:val="20"/>
          </w:rPr>
          <w:t xml:space="preserve">making the transition invisible to the upper layers.  Further, </w:t>
        </w:r>
      </w:ins>
      <w:ins w:id="59" w:author="Hamilton, Mark" w:date="2021-09-11T16:16:00Z">
        <w:r>
          <w:rPr>
            <w:sz w:val="20"/>
          </w:rPr>
          <w:t>only one Supplicant is modelled in the reference model</w:t>
        </w:r>
      </w:ins>
      <w:ins w:id="60" w:author="Hamilton, Mark" w:date="2021-09-11T17:03:00Z">
        <w:r w:rsidR="00E37E35">
          <w:rPr>
            <w:sz w:val="20"/>
          </w:rPr>
          <w:t xml:space="preserve"> for the non-AP MLD</w:t>
        </w:r>
      </w:ins>
      <w:ins w:id="61" w:author="Hamilton, Mark" w:date="2021-09-11T16:16:00Z">
        <w:r>
          <w:rPr>
            <w:sz w:val="20"/>
          </w:rPr>
          <w:t>. However, this Supplicant is enhance</w:t>
        </w:r>
      </w:ins>
      <w:ins w:id="62" w:author="Hamilton, Mark" w:date="2021-09-11T16:17:00Z">
        <w:r>
          <w:rPr>
            <w:sz w:val="20"/>
          </w:rPr>
          <w:t>d over a legacy non-AP STA, in that it can manage the multiple sets of GTK/IGTK/BIGTK, one set per each lin</w:t>
        </w:r>
      </w:ins>
      <w:ins w:id="63" w:author="Hamilton, Mark" w:date="2021-09-11T17:03:00Z">
        <w:r w:rsidR="00E37E35">
          <w:rPr>
            <w:sz w:val="20"/>
          </w:rPr>
          <w:t>k</w:t>
        </w:r>
      </w:ins>
      <w:ins w:id="64" w:author="Hamilton, Mark" w:date="2021-09-11T16:17:00Z">
        <w:r>
          <w:rPr>
            <w:sz w:val="20"/>
          </w:rPr>
          <w:t>.</w:t>
        </w:r>
      </w:ins>
    </w:p>
    <w:p w14:paraId="280EF99A" w14:textId="7347C061" w:rsidR="00DA2809" w:rsidRPr="00DA2809" w:rsidRDefault="00AA2EA6" w:rsidP="007D6E10">
      <w:pPr>
        <w:rPr>
          <w:sz w:val="20"/>
        </w:rPr>
      </w:pPr>
      <w:r>
        <w:rPr>
          <w:sz w:val="20"/>
        </w:rPr>
        <w:t>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1204BF48"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2A899804"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of a</w:t>
      </w:r>
      <w:ins w:id="65" w:author="Hamilton, Mark" w:date="2021-09-14T12:39:00Z">
        <w:r w:rsidR="00C009F8">
          <w:rPr>
            <w:sz w:val="20"/>
          </w:rPr>
          <w:t>n</w:t>
        </w:r>
      </w:ins>
      <w:r>
        <w:rPr>
          <w:sz w:val="20"/>
        </w:rPr>
        <w:t xml:space="preserve"> </w:t>
      </w:r>
      <w:del w:id="66" w:author="Hamilton, Mark" w:date="2021-09-11T16:51:00Z">
        <w:r w:rsidDel="00D81CEE">
          <w:rPr>
            <w:sz w:val="20"/>
          </w:rPr>
          <w:delText>non-MLD STA</w:delText>
        </w:r>
      </w:del>
      <w:ins w:id="67" w:author="Hamilton, Mark" w:date="2021-09-11T16:51:00Z">
        <w:r w:rsidR="00D81CEE">
          <w:rPr>
            <w:sz w:val="20"/>
          </w:rPr>
          <w:t>affiliated AP</w:t>
        </w:r>
      </w:ins>
      <w:r>
        <w:rPr>
          <w:sz w:val="20"/>
        </w:rPr>
        <w:t xml:space="preserve"> that </w:t>
      </w:r>
      <w:r w:rsidRPr="005F1267">
        <w:rPr>
          <w:sz w:val="20"/>
        </w:rPr>
        <w:t>perform functionalities</w:t>
      </w:r>
      <w:r w:rsidR="00A67CAB">
        <w:rPr>
          <w:sz w:val="20"/>
        </w:rPr>
        <w:t xml:space="preserve"> above the lower MAC sublayer for link-specific (non-MLD) traffic, and for group addressed MLD traffic</w:t>
      </w:r>
      <w:del w:id="68" w:author="Hamilton, Mark" w:date="2021-09-11T16:51:00Z">
        <w:r w:rsidR="00A67CAB" w:rsidDel="00D81CEE">
          <w:rPr>
            <w:sz w:val="20"/>
          </w:rPr>
          <w:delText xml:space="preserve"> if co-located with an MLD</w:delText>
        </w:r>
      </w:del>
      <w:r w:rsidR="00A67CAB">
        <w:rPr>
          <w:sz w:val="20"/>
        </w:rPr>
        <w:t>.</w:t>
      </w:r>
    </w:p>
    <w:p w14:paraId="34B5C371" w14:textId="7B906F0D"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that shows how these co-located MLD and non-MLD sublayers relate to each other</w:t>
      </w:r>
      <w:ins w:id="69" w:author="Hamilton, Mark" w:date="2021-09-11T16:52:00Z">
        <w:r w:rsidR="00D81CEE">
          <w:rPr>
            <w:sz w:val="20"/>
          </w:rPr>
          <w:t xml:space="preserve"> on an AP</w:t>
        </w:r>
      </w:ins>
      <w:r>
        <w:rPr>
          <w:sz w:val="20"/>
        </w:rPr>
        <w:t>, similar to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w:t>
      </w:r>
      <w:del w:id="70" w:author="Hamilton, Mark" w:date="2021-09-11T16:53:00Z">
        <w:r w:rsidR="00D833BB" w:rsidDel="00D81CEE">
          <w:rPr>
            <w:sz w:val="20"/>
          </w:rPr>
          <w:delText>a co-located</w:delText>
        </w:r>
      </w:del>
      <w:ins w:id="71" w:author="Hamilton, Mark" w:date="2021-09-11T16:53:00Z">
        <w:r w:rsidR="00D81CEE">
          <w:rPr>
            <w:sz w:val="20"/>
          </w:rPr>
          <w:t>an AP</w:t>
        </w:r>
      </w:ins>
      <w:r w:rsidR="00D833BB">
        <w:rPr>
          <w:sz w:val="20"/>
        </w:rPr>
        <w:t xml:space="preserve"> MLD and its affiliated </w:t>
      </w:r>
      <w:del w:id="72" w:author="Hamilton, Mark" w:date="2021-09-11T16:53:00Z">
        <w:r w:rsidR="00D833BB" w:rsidDel="00D81CEE">
          <w:rPr>
            <w:sz w:val="20"/>
          </w:rPr>
          <w:delText xml:space="preserve">STAs </w:delText>
        </w:r>
      </w:del>
      <w:ins w:id="73" w:author="Hamilton, Mark" w:date="2021-09-11T16:53:00Z">
        <w:r w:rsidR="00D81CEE">
          <w:rPr>
            <w:sz w:val="20"/>
          </w:rPr>
          <w:t xml:space="preserve">APs </w:t>
        </w:r>
      </w:ins>
      <w:r w:rsidR="00D833BB">
        <w:rPr>
          <w:sz w:val="20"/>
        </w:rPr>
        <w:t>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70F3D9A7" w:rsidR="007F0844" w:rsidRDefault="007F0844" w:rsidP="007D6E10">
      <w:pPr>
        <w:rPr>
          <w:sz w:val="20"/>
        </w:rPr>
      </w:pPr>
      <w:r>
        <w:rPr>
          <w:sz w:val="20"/>
        </w:rPr>
        <w:t>Figure 5-2a is slightly modified</w:t>
      </w:r>
      <w:del w:id="74" w:author="Hamilton, Mark" w:date="2021-09-11T16:55:00Z">
        <w:r w:rsidDel="00D81CEE">
          <w:rPr>
            <w:sz w:val="20"/>
          </w:rPr>
          <w:delText>,</w:delText>
        </w:r>
      </w:del>
      <w:r>
        <w:rPr>
          <w:sz w:val="20"/>
        </w:rPr>
        <w:t xml:space="preserve"> </w:t>
      </w:r>
      <w:del w:id="75" w:author="Hamilton, Mark" w:date="2021-09-11T16:54:00Z">
        <w:r w:rsidDel="00D81CEE">
          <w:rPr>
            <w:sz w:val="20"/>
          </w:rPr>
          <w:delText xml:space="preserve">to show the MPDU distribution function at the top of the MLD lower MAC sublayer (distributing to the MLD or an affiliated AP, based on a mapping from the TA).  Also, </w:delText>
        </w:r>
      </w:del>
      <w:r>
        <w:rPr>
          <w:sz w:val="20"/>
        </w:rPr>
        <w:t>editorially</w:t>
      </w:r>
      <w:ins w:id="76" w:author="Hamilton, Mark" w:date="2021-09-11T16:55:00Z">
        <w:r w:rsidR="00D81CEE">
          <w:rPr>
            <w:sz w:val="20"/>
          </w:rPr>
          <w:t>.</w:t>
        </w:r>
      </w:ins>
      <w:del w:id="77" w:author="Hamilton, Mark" w:date="2021-09-11T16:55:00Z">
        <w:r w:rsidDel="00D81CEE">
          <w:rPr>
            <w:sz w:val="20"/>
          </w:rPr>
          <w:delText>,</w:delText>
        </w:r>
      </w:del>
      <w:r>
        <w:rPr>
          <w:sz w:val="20"/>
        </w:rPr>
        <w:t xml:space="preserve"> </w:t>
      </w:r>
      <w:ins w:id="78" w:author="Hamilton, Mark" w:date="2021-09-11T16:55:00Z">
        <w:r w:rsidR="00D81CEE">
          <w:rPr>
            <w:sz w:val="20"/>
          </w:rPr>
          <w:t>T</w:t>
        </w:r>
      </w:ins>
      <w:del w:id="79" w:author="Hamilton, Mark" w:date="2021-09-11T16:55:00Z">
        <w:r w:rsidDel="00D81CEE">
          <w:rPr>
            <w:sz w:val="20"/>
          </w:rPr>
          <w:delText>t</w:delText>
        </w:r>
      </w:del>
      <w:r>
        <w:rPr>
          <w:sz w:val="20"/>
        </w:rPr>
        <w: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ins w:id="80" w:author="Hamilton, Mark" w:date="2021-09-11T16:55:00Z">
        <w:r w:rsidR="00D81CEE">
          <w:rPr>
            <w:sz w:val="20"/>
          </w:rPr>
          <w:t xml:space="preserve">  The separation of TX and RX functions in the upper MAC is carried over into the lower MAC</w:t>
        </w:r>
      </w:ins>
      <w:ins w:id="81" w:author="Hamilton, Mark" w:date="2021-09-11T16:56:00Z">
        <w:r w:rsidR="00D81CEE">
          <w:rPr>
            <w:sz w:val="20"/>
          </w:rPr>
          <w:t>, for consistency.</w:t>
        </w:r>
      </w:ins>
    </w:p>
    <w:p w14:paraId="1DC090CB" w14:textId="78746AB4" w:rsidR="007F0844" w:rsidRPr="007F0844" w:rsidRDefault="00D81CEE" w:rsidP="007D6E10">
      <w:pPr>
        <w:rPr>
          <w:sz w:val="20"/>
        </w:rPr>
      </w:pPr>
      <w:ins w:id="82" w:author="Hamilton, Mark" w:date="2021-09-11T16:58:00Z">
        <w:r>
          <w:rPr>
            <w:sz w:val="20"/>
          </w:rPr>
          <w:lastRenderedPageBreak/>
          <w:t>An additional</w:t>
        </w:r>
      </w:ins>
      <w:ins w:id="83" w:author="Hamilton, Mark" w:date="2021-09-11T16:56:00Z">
        <w:r>
          <w:rPr>
            <w:sz w:val="20"/>
          </w:rPr>
          <w:t xml:space="preserve"> figure and text are added following Figure 5-2a, to introduc</w:t>
        </w:r>
      </w:ins>
      <w:ins w:id="84" w:author="Hamilton, Mark" w:date="2021-09-11T16:57:00Z">
        <w:r>
          <w:rPr>
            <w:sz w:val="20"/>
          </w:rPr>
          <w:t xml:space="preserve">e </w:t>
        </w:r>
      </w:ins>
      <w:ins w:id="85" w:author="Hamilton, Mark" w:date="2021-09-11T16:54:00Z">
        <w:r>
          <w:rPr>
            <w:sz w:val="20"/>
          </w:rPr>
          <w:t>the MPDU distribution function at the top of the MLD lower MAC sublayer</w:t>
        </w:r>
      </w:ins>
      <w:ins w:id="86" w:author="Hamilton, Mark" w:date="2021-09-11T16:57:00Z">
        <w:r>
          <w:rPr>
            <w:sz w:val="20"/>
          </w:rPr>
          <w:t xml:space="preserve"> to support legacy operation</w:t>
        </w:r>
      </w:ins>
      <w:ins w:id="87" w:author="Hamilton, Mark" w:date="2021-09-11T16:54:00Z">
        <w:r>
          <w:rPr>
            <w:sz w:val="20"/>
          </w:rPr>
          <w:t xml:space="preserve"> (distributing to the MLD or an affiliated AP, based on a mapping from the TA)</w:t>
        </w:r>
      </w:ins>
      <w:ins w:id="88" w:author="Hamilton, Mark" w:date="2021-09-11T16:58:00Z">
        <w:r>
          <w:rPr>
            <w:sz w:val="20"/>
          </w:rPr>
          <w:t xml:space="preserve"> and the transmission of group addressed frames</w:t>
        </w:r>
      </w:ins>
      <w:ins w:id="89" w:author="Hamilton, Mark" w:date="2021-09-11T16:54:00Z">
        <w:r>
          <w:rPr>
            <w:sz w:val="20"/>
          </w:rPr>
          <w:t>.</w:t>
        </w:r>
      </w:ins>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0B31F87D"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actually the non-MLD upper MAC sublayer of an affiliated </w:t>
      </w:r>
      <w:del w:id="90" w:author="Hamilton, Mark" w:date="2021-09-11T17:04:00Z">
        <w:r w:rsidDel="00E37E35">
          <w:rPr>
            <w:sz w:val="20"/>
          </w:rPr>
          <w:delText>STA/</w:delText>
        </w:r>
      </w:del>
      <w:r>
        <w:rPr>
          <w:sz w:val="20"/>
        </w:rPr>
        <w:t xml:space="preserve">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save </w:t>
      </w:r>
      <w:r>
        <w:rPr>
          <w:rFonts w:eastAsia="Times New Roman"/>
          <w:sz w:val="20"/>
          <w:szCs w:val="20"/>
        </w:rPr>
        <w:t>state and mode</w:t>
      </w:r>
    </w:p>
    <w:p w14:paraId="6FB1C04D" w14:textId="51D56065" w:rsidR="00AC77CE" w:rsidRDefault="00E37E35" w:rsidP="007D6E10">
      <w:pPr>
        <w:rPr>
          <w:ins w:id="91" w:author="Hamilton, Mark" w:date="2021-09-11T17:06:00Z"/>
          <w:sz w:val="20"/>
        </w:rPr>
      </w:pPr>
      <w:ins w:id="92" w:author="Hamilton, Mark" w:date="2021-09-11T17:05:00Z">
        <w:r w:rsidRPr="00E37E35">
          <w:rPr>
            <w:sz w:val="20"/>
          </w:rPr>
          <w:t xml:space="preserve">while </w:t>
        </w:r>
        <w:r>
          <w:rPr>
            <w:sz w:val="20"/>
          </w:rPr>
          <w:t>power save queuing and timing are managed by the MLD upp</w:t>
        </w:r>
      </w:ins>
      <w:ins w:id="93" w:author="Hamilton, Mark" w:date="2021-09-11T17:06:00Z">
        <w:r>
          <w:rPr>
            <w:sz w:val="20"/>
          </w:rPr>
          <w:t>er MAC sublayer.</w:t>
        </w:r>
      </w:ins>
    </w:p>
    <w:p w14:paraId="01DFD138" w14:textId="77777777" w:rsidR="00E37E35" w:rsidRPr="00E37E35" w:rsidRDefault="00E37E35" w:rsidP="007D6E10">
      <w:pPr>
        <w:rPr>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and then the reference model that can support this behavior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5</w:t>
      </w:r>
      <w:r w:rsidR="00F76A2D">
        <w:rPr>
          <w:b/>
          <w:bCs/>
          <w:i/>
          <w:iCs/>
          <w:color w:val="000000"/>
          <w:spacing w:val="-2"/>
          <w:sz w:val="20"/>
          <w:highlight w:val="yellow"/>
        </w:rPr>
        <w:t>, and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94"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94"/>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0.25pt" o:ole="">
            <v:imagedata r:id="rId13" o:title=""/>
          </v:shape>
          <o:OLEObject Type="Embed" ProgID="Visio.Drawing.11" ShapeID="_x0000_i1025" DrawAspect="Content" ObjectID="_1693199220" r:id="rId14"/>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r w:rsidRPr="00320A88">
        <w:rPr>
          <w:sz w:val="20"/>
        </w:rPr>
        <w:t>Nonsimultaneous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different from any other STA affiliated with the non-AP MLD</w:t>
      </w:r>
      <w:r w:rsidRPr="00243D1D">
        <w:rPr>
          <w:strike/>
          <w:sz w:val="20"/>
        </w:rPr>
        <w:t>within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The figure shows a</w:t>
      </w:r>
      <w:r w:rsidRPr="00243D1D">
        <w:rPr>
          <w:strike/>
          <w:sz w:val="20"/>
        </w:rPr>
        <w:t>A</w:t>
      </w:r>
      <w:r>
        <w:rPr>
          <w:sz w:val="20"/>
        </w:rPr>
        <w:t xml:space="preserve">n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w:t>
      </w:r>
      <w:commentRangeStart w:id="95"/>
      <w:commentRangeStart w:id="96"/>
      <w:commentRangeStart w:id="97"/>
      <w:commentRangeStart w:id="98"/>
      <w:r w:rsidRPr="002135EC">
        <w:rPr>
          <w:sz w:val="20"/>
        </w:rPr>
        <w:t>Link 1 is established between AP1 and STA1</w:t>
      </w:r>
      <w:commentRangeEnd w:id="95"/>
      <w:r w:rsidR="00336F94">
        <w:rPr>
          <w:rStyle w:val="CommentReference"/>
        </w:rPr>
        <w:commentReference w:id="95"/>
      </w:r>
      <w:commentRangeEnd w:id="96"/>
      <w:r w:rsidR="002A7649">
        <w:rPr>
          <w:rStyle w:val="CommentReference"/>
        </w:rPr>
        <w:commentReference w:id="96"/>
      </w:r>
      <w:commentRangeEnd w:id="97"/>
      <w:r w:rsidR="002A7649">
        <w:rPr>
          <w:rStyle w:val="CommentReference"/>
        </w:rPr>
        <w:commentReference w:id="97"/>
      </w:r>
      <w:commentRangeEnd w:id="98"/>
      <w:r w:rsidR="002A7649">
        <w:rPr>
          <w:rStyle w:val="CommentReference"/>
        </w:rPr>
        <w:commentReference w:id="98"/>
      </w:r>
      <w:r w:rsidRPr="002135EC">
        <w:rPr>
          <w:sz w:val="20"/>
        </w:rPr>
        <w:t xml:space="preserve">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25pt;height:396pt" o:ole="">
            <v:imagedata r:id="rId15" o:title=""/>
          </v:shape>
          <o:OLEObject Type="Embed" ProgID="Visio.Drawing.15" ShapeID="_x0000_i1026" DrawAspect="Content" ObjectID="_1693199221" r:id="rId16"/>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7C33F67E" w:rsidR="005269D4" w:rsidRPr="00414D17" w:rsidRDefault="00D75AD8" w:rsidP="005269D4">
      <w:pPr>
        <w:suppressAutoHyphens/>
        <w:jc w:val="both"/>
        <w:rPr>
          <w:sz w:val="20"/>
          <w:u w:val="single"/>
        </w:rPr>
      </w:pPr>
      <w:commentRangeStart w:id="99"/>
      <w:r w:rsidRPr="00414D17">
        <w:rPr>
          <w:sz w:val="20"/>
          <w:u w:val="single"/>
        </w:rPr>
        <w:t xml:space="preserve">An </w:t>
      </w:r>
      <w:r w:rsidR="00935AAD">
        <w:rPr>
          <w:sz w:val="20"/>
          <w:u w:val="single"/>
        </w:rPr>
        <w:t xml:space="preserve">AP </w:t>
      </w:r>
      <w:r w:rsidRPr="00414D17">
        <w:rPr>
          <w:sz w:val="20"/>
          <w:u w:val="single"/>
        </w:rPr>
        <w:t>MLD</w:t>
      </w:r>
      <w:commentRangeEnd w:id="99"/>
      <w:r w:rsidR="00F04990">
        <w:rPr>
          <w:rStyle w:val="CommentReference"/>
        </w:rPr>
        <w:commentReference w:id="99"/>
      </w:r>
      <w:r w:rsidRPr="00414D17">
        <w:rPr>
          <w:sz w:val="20"/>
          <w:u w:val="single"/>
        </w:rPr>
        <w:t xml:space="preserve"> always operates co-located with more than one non-MLD </w:t>
      </w:r>
      <w:r w:rsidR="00935AAD">
        <w:rPr>
          <w:sz w:val="20"/>
          <w:u w:val="single"/>
        </w:rPr>
        <w:t>AP</w:t>
      </w:r>
      <w:r w:rsidRPr="00414D17">
        <w:rPr>
          <w:sz w:val="20"/>
          <w:u w:val="single"/>
        </w:rPr>
        <w:t xml:space="preserve">s, one for each physical link, known as affiliated APs.  Some behaviors of MLO require the use one or more of these </w:t>
      </w:r>
      <w:r w:rsidR="00935AAD">
        <w:rPr>
          <w:sz w:val="20"/>
          <w:u w:val="single"/>
        </w:rPr>
        <w:t>affiliated APs’</w:t>
      </w:r>
      <w:r w:rsidRPr="00414D17">
        <w:rPr>
          <w:sz w:val="20"/>
          <w:u w:val="single"/>
        </w:rPr>
        <w:t xml:space="preserve"> stack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w:t>
      </w:r>
      <w:commentRangeStart w:id="100"/>
      <w:r w:rsidRPr="00414D17">
        <w:rPr>
          <w:sz w:val="20"/>
          <w:u w:val="single"/>
        </w:rPr>
        <w:t>Figure 4-29c</w:t>
      </w:r>
      <w:r w:rsidR="004F18C1" w:rsidRPr="00414D17">
        <w:rPr>
          <w:sz w:val="20"/>
          <w:u w:val="single"/>
        </w:rPr>
        <w:t>.</w:t>
      </w:r>
      <w:commentRangeEnd w:id="100"/>
      <w:r w:rsidR="00622C94">
        <w:rPr>
          <w:rStyle w:val="CommentReference"/>
        </w:rPr>
        <w:commentReference w:id="100"/>
      </w:r>
    </w:p>
    <w:commentRangeStart w:id="101"/>
    <w:p w14:paraId="468B65C8" w14:textId="5218A659" w:rsidR="00D75AD8" w:rsidRDefault="00420DBC" w:rsidP="009816B2">
      <w:pPr>
        <w:suppressAutoHyphens/>
        <w:jc w:val="center"/>
        <w:rPr>
          <w:ins w:id="102" w:author="Hamilton, Mark" w:date="2021-09-11T17:21:00Z"/>
        </w:rPr>
      </w:pPr>
      <w:del w:id="103" w:author="Hamilton, Mark" w:date="2021-09-11T17:41:00Z">
        <w:r w:rsidDel="00587DF2">
          <w:object w:dxaOrig="16486" w:dyaOrig="11790" w14:anchorId="12FA8023">
            <v:shape id="_x0000_i1027" type="#_x0000_t75" style="width:438.75pt;height:312.75pt" o:ole="">
              <v:imagedata r:id="rId17" o:title=""/>
            </v:shape>
            <o:OLEObject Type="Embed" ProgID="Visio.Drawing.15" ShapeID="_x0000_i1027" DrawAspect="Content" ObjectID="_1693199222" r:id="rId18"/>
          </w:object>
        </w:r>
      </w:del>
      <w:commentRangeEnd w:id="101"/>
      <w:r w:rsidR="00896528">
        <w:rPr>
          <w:rStyle w:val="CommentReference"/>
        </w:rPr>
        <w:commentReference w:id="101"/>
      </w:r>
    </w:p>
    <w:commentRangeStart w:id="104"/>
    <w:p w14:paraId="2F4D9A88" w14:textId="1385313F" w:rsidR="00707C25" w:rsidRPr="00414D17" w:rsidRDefault="00707C25" w:rsidP="009816B2">
      <w:pPr>
        <w:suppressAutoHyphens/>
        <w:jc w:val="center"/>
        <w:rPr>
          <w:u w:val="single"/>
        </w:rPr>
      </w:pPr>
      <w:ins w:id="105" w:author="Hamilton, Mark" w:date="2021-09-11T17:21:00Z">
        <w:r>
          <w:object w:dxaOrig="16486" w:dyaOrig="11790" w14:anchorId="06B3C46C">
            <v:shape id="_x0000_i1028" type="#_x0000_t75" style="width:467.25pt;height:334.5pt" o:ole="">
              <v:imagedata r:id="rId19" o:title=""/>
            </v:shape>
            <o:OLEObject Type="Embed" ProgID="Visio.Drawing.15" ShapeID="_x0000_i1028" DrawAspect="Content" ObjectID="_1693199223" r:id="rId20"/>
          </w:object>
        </w:r>
      </w:ins>
      <w:commentRangeEnd w:id="104"/>
      <w:r w:rsidR="00975955">
        <w:rPr>
          <w:rStyle w:val="CommentReference"/>
        </w:rPr>
        <w:commentReference w:id="104"/>
      </w:r>
    </w:p>
    <w:p w14:paraId="091B1334" w14:textId="4FB05BE2"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MLD with affiliated STAs</w:t>
      </w:r>
    </w:p>
    <w:p w14:paraId="18C88F4D" w14:textId="247C14E5" w:rsidR="009816B2" w:rsidRDefault="009816B2" w:rsidP="005A51D7">
      <w:pPr>
        <w:suppressAutoHyphens/>
        <w:rPr>
          <w:ins w:id="106" w:author="Hamilton, Mark" w:date="2021-09-11T17:23:00Z"/>
          <w:sz w:val="20"/>
          <w:u w:val="single"/>
        </w:rPr>
      </w:pPr>
    </w:p>
    <w:p w14:paraId="473A4E70" w14:textId="1549ED0A" w:rsidR="00707C25" w:rsidRDefault="00707C25" w:rsidP="005A51D7">
      <w:pPr>
        <w:suppressAutoHyphens/>
        <w:rPr>
          <w:ins w:id="107" w:author="Hamilton, Mark" w:date="2021-09-11T17:31:00Z"/>
          <w:sz w:val="20"/>
          <w:u w:val="single"/>
        </w:rPr>
      </w:pPr>
      <w:ins w:id="108" w:author="Hamilton, Mark" w:date="2021-09-11T17:23:00Z">
        <w:r>
          <w:rPr>
            <w:sz w:val="20"/>
            <w:u w:val="single"/>
          </w:rPr>
          <w:lastRenderedPageBreak/>
          <w:t xml:space="preserve">The non-AP MLD reference model does not </w:t>
        </w:r>
      </w:ins>
      <w:ins w:id="109" w:author="Hamilton, Mark" w:date="2021-09-11T17:24:00Z">
        <w:r>
          <w:rPr>
            <w:sz w:val="20"/>
            <w:u w:val="single"/>
          </w:rPr>
          <w:t>include any non-MLD upper MAC sublayers</w:t>
        </w:r>
      </w:ins>
      <w:ins w:id="110" w:author="Hamilton, Mark" w:date="2021-09-11T17:29:00Z">
        <w:r>
          <w:rPr>
            <w:sz w:val="20"/>
            <w:u w:val="single"/>
          </w:rPr>
          <w:t xml:space="preserve">.  </w:t>
        </w:r>
        <w:commentRangeStart w:id="111"/>
        <w:r>
          <w:rPr>
            <w:sz w:val="20"/>
            <w:u w:val="single"/>
          </w:rPr>
          <w:t>A sing</w:t>
        </w:r>
      </w:ins>
      <w:ins w:id="112" w:author="Hamilton, Mark" w:date="2021-09-11T17:30:00Z">
        <w:r>
          <w:rPr>
            <w:sz w:val="20"/>
            <w:u w:val="single"/>
          </w:rPr>
          <w:t xml:space="preserve">le Supplicant </w:t>
        </w:r>
      </w:ins>
      <w:commentRangeEnd w:id="111"/>
      <w:ins w:id="113" w:author="Hamilton, Mark" w:date="2021-09-11T17:51:00Z">
        <w:r w:rsidR="004A787B">
          <w:rPr>
            <w:rStyle w:val="CommentReference"/>
          </w:rPr>
          <w:commentReference w:id="111"/>
        </w:r>
      </w:ins>
      <w:ins w:id="114" w:author="Hamilton, Mark" w:date="2021-09-11T17:30:00Z">
        <w:r>
          <w:rPr>
            <w:sz w:val="20"/>
            <w:u w:val="single"/>
          </w:rPr>
          <w:t>on the non-AP MLD manages the PKTSA</w:t>
        </w:r>
      </w:ins>
      <w:ins w:id="115" w:author="Hamilton, Mark" w:date="2021-09-11T17:31:00Z">
        <w:r>
          <w:rPr>
            <w:sz w:val="20"/>
            <w:u w:val="single"/>
          </w:rPr>
          <w:t>,</w:t>
        </w:r>
      </w:ins>
      <w:ins w:id="116" w:author="Hamilton, Mark" w:date="2021-09-11T17:30:00Z">
        <w:r>
          <w:rPr>
            <w:sz w:val="20"/>
            <w:u w:val="single"/>
          </w:rPr>
          <w:t xml:space="preserve"> and multiple group </w:t>
        </w:r>
      </w:ins>
      <w:ins w:id="117" w:author="Hamilton, Mark" w:date="2021-09-11T17:31:00Z">
        <w:r>
          <w:rPr>
            <w:sz w:val="20"/>
            <w:u w:val="single"/>
          </w:rPr>
          <w:t xml:space="preserve">key </w:t>
        </w:r>
      </w:ins>
      <w:ins w:id="118" w:author="Hamilton, Mark" w:date="2021-09-14T18:56:00Z">
        <w:r w:rsidR="00975955">
          <w:rPr>
            <w:sz w:val="20"/>
            <w:u w:val="single"/>
          </w:rPr>
          <w:t xml:space="preserve">security </w:t>
        </w:r>
      </w:ins>
      <w:ins w:id="119" w:author="Hamilton, Mark" w:date="2021-09-11T17:31:00Z">
        <w:r>
          <w:rPr>
            <w:sz w:val="20"/>
            <w:u w:val="single"/>
          </w:rPr>
          <w:t>associations (one set per link)</w:t>
        </w:r>
        <w:r w:rsidR="00246DF1">
          <w:rPr>
            <w:sz w:val="20"/>
            <w:u w:val="single"/>
          </w:rPr>
          <w:t>.  The reference architecture is shown in Figure 4-29d.</w:t>
        </w:r>
      </w:ins>
    </w:p>
    <w:p w14:paraId="0036894D" w14:textId="0642251A" w:rsidR="00246DF1" w:rsidRDefault="0099524D" w:rsidP="00763279">
      <w:pPr>
        <w:suppressAutoHyphens/>
        <w:jc w:val="center"/>
        <w:rPr>
          <w:ins w:id="120" w:author="Hamilton, Mark" w:date="2021-09-11T17:35:00Z"/>
        </w:rPr>
      </w:pPr>
      <w:ins w:id="121" w:author="Hamilton, Mark" w:date="2021-09-11T17:40:00Z">
        <w:r>
          <w:object w:dxaOrig="14041" w:dyaOrig="11746" w14:anchorId="18E45A51">
            <v:shape id="_x0000_i1029" type="#_x0000_t75" style="width:360.75pt;height:301.5pt" o:ole="">
              <v:imagedata r:id="rId21" o:title=""/>
            </v:shape>
            <o:OLEObject Type="Embed" ProgID="Visio.Drawing.15" ShapeID="_x0000_i1029" DrawAspect="Content" ObjectID="_1693199224" r:id="rId22"/>
          </w:object>
        </w:r>
      </w:ins>
    </w:p>
    <w:p w14:paraId="223F3776" w14:textId="757362E9" w:rsidR="00763279" w:rsidRPr="00414D17" w:rsidRDefault="00763279" w:rsidP="00763279">
      <w:pPr>
        <w:jc w:val="center"/>
        <w:rPr>
          <w:ins w:id="122" w:author="Hamilton, Mark" w:date="2021-09-11T17:35:00Z"/>
          <w:rFonts w:ascii="Arial" w:hAnsi="Arial" w:cs="Arial"/>
          <w:b/>
          <w:bCs/>
          <w:sz w:val="20"/>
          <w:u w:val="single"/>
        </w:rPr>
      </w:pPr>
      <w:ins w:id="123" w:author="Hamilton, Mark" w:date="2021-09-11T17:35:00Z">
        <w:r w:rsidRPr="00414D17">
          <w:rPr>
            <w:rFonts w:ascii="Arial" w:hAnsi="Arial" w:cs="Arial"/>
            <w:b/>
            <w:bCs/>
            <w:sz w:val="20"/>
            <w:u w:val="single"/>
          </w:rPr>
          <w:t>Figure 4-29</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MLD with affiliated STAs</w:t>
        </w:r>
      </w:ins>
    </w:p>
    <w:p w14:paraId="4DF6733B" w14:textId="77777777" w:rsidR="00763279" w:rsidRPr="00414D17" w:rsidRDefault="00763279"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commentRangeStart w:id="124"/>
      <w:r w:rsidRPr="00336D6D">
        <w:rPr>
          <w:rFonts w:eastAsia="Times New Roman"/>
          <w:sz w:val="20"/>
          <w:szCs w:val="20"/>
        </w:rPr>
        <w:t>SN</w:t>
      </w:r>
      <w:commentRangeEnd w:id="124"/>
      <w:r w:rsidR="00C274B8">
        <w:rPr>
          <w:rStyle w:val="CommentReference"/>
          <w:rFonts w:eastAsia="Times New Roman"/>
          <w:lang w:val="en-GB"/>
        </w:rPr>
        <w:commentReference w:id="124"/>
      </w:r>
      <w:r w:rsidRPr="00336D6D">
        <w:rPr>
          <w:rFonts w:eastAsia="Times New Roman"/>
          <w:sz w:val="20"/>
          <w:szCs w:val="20"/>
        </w:rPr>
        <w:t>/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 xml:space="preserve">MAC sublayer). Optionally, the MLD </w:t>
      </w:r>
      <w:r w:rsidR="00D0061A" w:rsidRPr="00D0061A">
        <w:rPr>
          <w:rFonts w:eastAsia="Times New Roman"/>
          <w:strike/>
          <w:sz w:val="20"/>
          <w:szCs w:val="20"/>
        </w:rPr>
        <w:t>U</w:t>
      </w:r>
      <w:r w:rsidR="00D0061A">
        <w:rPr>
          <w:sz w:val="20"/>
          <w:u w:val="single"/>
        </w:rPr>
        <w:t>u</w:t>
      </w:r>
      <w:r w:rsidR="00D0061A">
        <w:rPr>
          <w:rFonts w:eastAsia="Times New Roman"/>
          <w:sz w:val="20"/>
          <w:szCs w:val="20"/>
        </w:rPr>
        <w:t xml:space="preserve">pper </w:t>
      </w:r>
      <w:r>
        <w:rPr>
          <w:rFonts w:eastAsia="Times New Roman"/>
          <w:sz w:val="20"/>
          <w:szCs w:val="20"/>
        </w:rPr>
        <w:t xml:space="preserve">MAC sublayer delivers the BA record on one link to 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commentRangeStart w:id="125"/>
      <w:r>
        <w:rPr>
          <w:sz w:val="20"/>
          <w:u w:val="single"/>
        </w:rPr>
        <w:t>The non-MLD (affiliated) upper MAC sublayer functions include:</w:t>
      </w:r>
      <w:commentRangeEnd w:id="125"/>
      <w:r w:rsidR="00017AD0">
        <w:rPr>
          <w:rStyle w:val="CommentReference"/>
        </w:rPr>
        <w:commentReference w:id="125"/>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save </w:t>
      </w:r>
      <w:commentRangeStart w:id="126"/>
      <w:r w:rsidRPr="00FD3784">
        <w:rPr>
          <w:rFonts w:eastAsia="Times New Roman"/>
          <w:sz w:val="20"/>
          <w:szCs w:val="20"/>
          <w:u w:val="single"/>
        </w:rPr>
        <w:t>state and mode</w:t>
      </w:r>
      <w:r w:rsidR="00AB0CD6">
        <w:rPr>
          <w:rFonts w:eastAsia="Times New Roman"/>
          <w:sz w:val="20"/>
          <w:szCs w:val="20"/>
          <w:u w:val="single"/>
        </w:rPr>
        <w:t xml:space="preserve"> tracking</w:t>
      </w:r>
      <w:commentRangeEnd w:id="126"/>
      <w:r w:rsidR="007366E3">
        <w:rPr>
          <w:rStyle w:val="CommentReference"/>
          <w:rFonts w:eastAsia="Times New Roman"/>
          <w:lang w:val="en-GB"/>
        </w:rPr>
        <w:commentReference w:id="126"/>
      </w:r>
      <w:r w:rsidR="00AB0CD6">
        <w:rPr>
          <w:rFonts w:eastAsia="Times New Roman"/>
          <w:sz w:val="20"/>
          <w:szCs w:val="20"/>
          <w:u w:val="single"/>
        </w:rPr>
        <w:t xml:space="preserve">, per-link </w:t>
      </w:r>
      <w:commentRangeStart w:id="127"/>
      <w:r w:rsidR="00AB0CD6">
        <w:rPr>
          <w:rFonts w:eastAsia="Times New Roman"/>
          <w:sz w:val="20"/>
          <w:szCs w:val="20"/>
          <w:u w:val="single"/>
        </w:rPr>
        <w:t>for MLD peers</w:t>
      </w:r>
      <w:commentRangeEnd w:id="127"/>
      <w:r w:rsidR="009544E1">
        <w:rPr>
          <w:rStyle w:val="CommentReference"/>
          <w:rFonts w:eastAsia="Times New Roman"/>
          <w:lang w:val="en-GB"/>
        </w:rPr>
        <w:commentReference w:id="127"/>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lastRenderedPageBreak/>
        <w:t xml:space="preserve">The </w:t>
      </w:r>
      <w:commentRangeStart w:id="128"/>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commentRangeEnd w:id="128"/>
      <w:r w:rsidR="00A961C8">
        <w:rPr>
          <w:rStyle w:val="CommentReference"/>
        </w:rPr>
        <w:commentReference w:id="128"/>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00D0061A" w:rsidRPr="00D0061A">
        <w:rPr>
          <w:rFonts w:eastAsia="Times New Roman"/>
          <w:strike/>
          <w:sz w:val="20"/>
          <w:szCs w:val="20"/>
        </w:rPr>
        <w:t>U</w:t>
      </w:r>
      <w:r w:rsidR="00D0061A">
        <w:rPr>
          <w:sz w:val="20"/>
          <w:u w:val="single"/>
        </w:rPr>
        <w:t>u</w:t>
      </w:r>
      <w:r w:rsidR="00D0061A">
        <w:rPr>
          <w:rFonts w:eastAsia="Times New Roman"/>
          <w:sz w:val="20"/>
          <w:szCs w:val="20"/>
        </w:rPr>
        <w:t xml:space="preserve">pper </w:t>
      </w:r>
      <w:r>
        <w:rPr>
          <w:rFonts w:eastAsia="Times New Roman"/>
          <w:sz w:val="20"/>
          <w:szCs w:val="20"/>
        </w:rPr>
        <w:t xml:space="preserve">MAC sublayer). Optionally, 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 xml:space="preserve">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00D0061A" w:rsidRPr="00D0061A">
        <w:rPr>
          <w:rFonts w:eastAsia="Times New Roman"/>
          <w:strike/>
          <w:sz w:val="20"/>
          <w:szCs w:val="20"/>
        </w:rPr>
        <w:t>U</w:t>
      </w:r>
      <w:r w:rsidR="00D0061A">
        <w:rPr>
          <w:sz w:val="20"/>
          <w:u w:val="single"/>
        </w:rPr>
        <w:t>u</w:t>
      </w:r>
      <w:r w:rsidR="00D0061A">
        <w:rPr>
          <w:rFonts w:eastAsia="Times New Roman"/>
          <w:sz w:val="20"/>
          <w:szCs w:val="20"/>
        </w:rPr>
        <w:t xml:space="preserve">pper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scoreboarding maintenance collaborated between the MLD </w:t>
      </w:r>
      <w:r w:rsidR="00D0061A" w:rsidRPr="00D0061A">
        <w:rPr>
          <w:strike/>
          <w:sz w:val="20"/>
        </w:rPr>
        <w:t>U</w:t>
      </w:r>
      <w:r w:rsidR="00D0061A">
        <w:rPr>
          <w:sz w:val="20"/>
          <w:u w:val="single"/>
        </w:rPr>
        <w:t>u</w:t>
      </w:r>
      <w:r w:rsidR="00D0061A">
        <w:rPr>
          <w:sz w:val="20"/>
        </w:rPr>
        <w:t xml:space="preserve">pper </w:t>
      </w:r>
      <w:r>
        <w:rPr>
          <w:sz w:val="20"/>
        </w:rPr>
        <w:t xml:space="preserve">MAC sublayer and MLD </w:t>
      </w:r>
      <w:r w:rsidR="00D0061A" w:rsidRPr="00D0061A">
        <w:rPr>
          <w:strike/>
          <w:sz w:val="20"/>
        </w:rPr>
        <w:t>L</w:t>
      </w:r>
      <w:r w:rsidR="00D0061A" w:rsidRPr="00D0061A">
        <w:rPr>
          <w:sz w:val="20"/>
          <w:u w:val="single"/>
        </w:rPr>
        <w:t>l</w:t>
      </w:r>
      <w:r w:rsidR="00D0061A">
        <w:rPr>
          <w:sz w:val="20"/>
        </w:rPr>
        <w:t xml:space="preserve">ower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The dotted line box labeled “Role-specific behaviors”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4272)During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4272)During reception, a received Data frame goes through the processes shown in the right-hand side of of Figure 5-1 (MAC data plane architecture(11ak)(#2273)). Then, one or more MSDUs are delivered to the MAC SAP or, via the DSAF, to either the DS or an IEEE 802.1Q bridge por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4272)</w:t>
      </w:r>
      <w:bookmarkStart w:id="129" w:name="_Hlk68856888"/>
      <w:r w:rsidRPr="00781398">
        <w:rPr>
          <w:sz w:val="20"/>
        </w:rPr>
        <w:t xml:space="preserve">NOTE—Many of the processes shown in Figure 5-1 (MAC data plane architecture(11ak)(#2273)) also apply to MMPDU flows for the </w:t>
      </w:r>
      <w:bookmarkEnd w:id="129"/>
      <w:r w:rsidRPr="00781398">
        <w:rPr>
          <w:sz w:val="20"/>
        </w:rPr>
        <w:t>MAC control plane architecture, and the processes shown at the bottom also apply to Control and Extension frames.</w:t>
      </w:r>
    </w:p>
    <w:p w14:paraId="0F709FD9" w14:textId="60501AFA" w:rsidR="007D6E10" w:rsidRDefault="007D6E10" w:rsidP="007D6E10">
      <w:pPr>
        <w:jc w:val="both"/>
        <w:rPr>
          <w:sz w:val="20"/>
        </w:rPr>
      </w:pPr>
      <w:r w:rsidRPr="00781398">
        <w:rPr>
          <w:sz w:val="20"/>
        </w:rPr>
        <w:t>When transparent FST is used, the same security keys, sequence counter, and PN counter are used by the MAC data plane to encrypt the MPDU prior to and following an FST, and the same security keys are used to check the integrity and perform the protection of MSDUs. When nontransparent FST is used, independent RSNAs, security keys, sequence counters, and PN counters have to be established for each MAC data plane to be used prior to and following an FST. When transparent FST is used, a single MAC SAP at each peer is presented to the higher layers of that peer for all of the frequency bands/channels that are identified by the same MAC address at that peer. When nontransparent FST is used, different MAC SAPs are presented to higher layers since different MAC addresses are used prior to and following an FST.</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lastRenderedPageBreak/>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30" type="#_x0000_t75" alt="" style="width:417.75pt;height:618pt" o:ole="">
            <v:imagedata r:id="rId23" o:title=""/>
          </v:shape>
          <o:OLEObject Type="Embed" ProgID="Visio.Drawing.11" ShapeID="_x0000_i1030" DrawAspect="Content" ObjectID="_1693199225" r:id="rId24"/>
        </w:object>
      </w:r>
    </w:p>
    <w:p w14:paraId="08230A02" w14:textId="171F0C56" w:rsidR="00040DE8" w:rsidRPr="00B46355" w:rsidRDefault="00B46355" w:rsidP="003369B3">
      <w:pPr>
        <w:jc w:val="center"/>
        <w:rPr>
          <w:strike/>
          <w:noProof/>
          <w:sz w:val="20"/>
          <w:u w:val="single"/>
        </w:rPr>
      </w:pPr>
      <w:r>
        <w:object w:dxaOrig="11625" w:dyaOrig="16966" w14:anchorId="09DF8A15">
          <v:shape id="_x0000_i1031" type="#_x0000_t75" style="width:468pt;height:683.25pt" o:ole="">
            <v:imagedata r:id="rId25" o:title=""/>
          </v:shape>
          <o:OLEObject Type="Embed" ProgID="Visio.Drawing.15" ShapeID="_x0000_i1031" DrawAspect="Content" ObjectID="_1693199226" r:id="rId26"/>
        </w:object>
      </w:r>
    </w:p>
    <w:p w14:paraId="4F62DDC3" w14:textId="77777777" w:rsidR="00C67513" w:rsidRPr="0024263F" w:rsidRDefault="00C67513" w:rsidP="00C67513">
      <w:pPr>
        <w:jc w:val="center"/>
        <w:rPr>
          <w:rFonts w:ascii="Arial" w:hAnsi="Arial" w:cs="Arial"/>
          <w:b/>
          <w:bCs/>
          <w:sz w:val="20"/>
        </w:rPr>
      </w:pPr>
      <w:commentRangeStart w:id="130"/>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130"/>
      <w:r>
        <w:rPr>
          <w:rStyle w:val="CommentReference"/>
        </w:rPr>
        <w:commentReference w:id="130"/>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commentRangeStart w:id="131"/>
      <w:r>
        <w:rPr>
          <w:sz w:val="20"/>
          <w:u w:val="single"/>
        </w:rPr>
        <w:t>For</w:t>
      </w:r>
      <w:commentRangeEnd w:id="131"/>
      <w:r w:rsidR="00A27F8F">
        <w:rPr>
          <w:rStyle w:val="CommentReference"/>
        </w:rPr>
        <w:commentReference w:id="131"/>
      </w:r>
      <w:r>
        <w:rPr>
          <w:sz w:val="20"/>
          <w:u w:val="single"/>
        </w:rPr>
        <w:t xml:space="preserve">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132"/>
      <w:r w:rsidR="00F34AB1">
        <w:rPr>
          <w:sz w:val="20"/>
          <w:u w:val="single"/>
        </w:rPr>
        <w:t xml:space="preserve">Figure </w:t>
      </w:r>
      <w:r w:rsidR="001A7BBA">
        <w:rPr>
          <w:sz w:val="20"/>
          <w:u w:val="single"/>
        </w:rPr>
        <w:t>5-2b</w:t>
      </w:r>
      <w:commentRangeEnd w:id="132"/>
      <w:r w:rsidR="002A7649">
        <w:rPr>
          <w:rStyle w:val="CommentReference"/>
        </w:rPr>
        <w:commentReference w:id="132"/>
      </w:r>
      <w:r w:rsidR="001A7BBA">
        <w:rPr>
          <w:sz w:val="20"/>
          <w:u w:val="single"/>
        </w:rPr>
        <w:t>.</w:t>
      </w:r>
    </w:p>
    <w:p w14:paraId="27A93299" w14:textId="0A045937" w:rsidR="003B0728" w:rsidRPr="003B0728" w:rsidRDefault="00B018F4" w:rsidP="003369B3">
      <w:pPr>
        <w:jc w:val="center"/>
        <w:rPr>
          <w:sz w:val="20"/>
          <w:u w:val="single"/>
        </w:rPr>
      </w:pPr>
      <w:r>
        <w:object w:dxaOrig="17745" w:dyaOrig="15076" w14:anchorId="7C2E43BE">
          <v:shape id="_x0000_i1032" type="#_x0000_t75" style="width:467.25pt;height:397.5pt" o:ole="">
            <v:imagedata r:id="rId27" o:title=""/>
          </v:shape>
          <o:OLEObject Type="Embed" ProgID="Visio.Drawing.15" ShapeID="_x0000_i1032" DrawAspect="Content" ObjectID="_1693199227" r:id="rId28"/>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lastRenderedPageBreak/>
        <w:t>Figure 5-2</w:t>
      </w:r>
      <w:r w:rsidR="001A7BBA">
        <w:rPr>
          <w:rFonts w:ascii="Arial" w:hAnsi="Arial" w:cs="Arial"/>
          <w:b/>
          <w:bCs/>
          <w:sz w:val="20"/>
        </w:rPr>
        <w:t>b</w:t>
      </w:r>
      <w:r w:rsidRPr="0024263F">
        <w:rPr>
          <w:rFonts w:ascii="Arial" w:hAnsi="Arial" w:cs="Arial"/>
          <w:b/>
          <w:bCs/>
          <w:sz w:val="20"/>
        </w:rPr>
        <w:t xml:space="preserve"> - </w:t>
      </w:r>
      <w:bookmarkStart w:id="133"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133"/>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30766642" w:rsidR="00D60714" w:rsidRDefault="00D60714" w:rsidP="007D6E10">
      <w:pPr>
        <w:jc w:val="both"/>
        <w:rPr>
          <w:sz w:val="20"/>
          <w:u w:val="single"/>
        </w:rPr>
      </w:pPr>
      <w:commentRangeStart w:id="134"/>
      <w:r w:rsidRPr="00FA6D3D">
        <w:rPr>
          <w:strike/>
          <w:color w:val="FF0000"/>
          <w:sz w:val="20"/>
          <w:u w:val="single"/>
        </w:rPr>
        <w:t xml:space="preserve">Group-addressed MPDUs are not transmitted by an AP MLD as the affiliated APs will transmit copies of the MSDU on their corresponding links. </w:t>
      </w:r>
      <w:commentRangeEnd w:id="134"/>
      <w:r w:rsidR="00FA6D3D">
        <w:rPr>
          <w:rStyle w:val="CommentReference"/>
        </w:rPr>
        <w:commentReference w:id="134"/>
      </w:r>
      <w:r>
        <w:rPr>
          <w:sz w:val="20"/>
          <w:u w:val="single"/>
        </w:rPr>
        <w:t xml:space="preserve"> </w:t>
      </w:r>
      <w:ins w:id="135" w:author="Hamilton, Mark" w:date="2021-09-14T13:06:00Z">
        <w:r w:rsidR="00FA6D3D" w:rsidRPr="00FA6D3D">
          <w:rPr>
            <w:sz w:val="20"/>
            <w:u w:val="single"/>
          </w:rPr>
          <w:t xml:space="preserve">Group addressed </w:t>
        </w:r>
      </w:ins>
      <w:ins w:id="136" w:author="Hamilton, Mark" w:date="2021-09-14T13:09:00Z">
        <w:r w:rsidR="00FA6D3D">
          <w:rPr>
            <w:sz w:val="20"/>
            <w:u w:val="single"/>
          </w:rPr>
          <w:t xml:space="preserve">MSDUs at the DS </w:t>
        </w:r>
        <w:commentRangeStart w:id="137"/>
        <w:r w:rsidR="00FA6D3D">
          <w:rPr>
            <w:sz w:val="20"/>
            <w:u w:val="single"/>
          </w:rPr>
          <w:t>are not transmitted directly by affiliated APs.</w:t>
        </w:r>
      </w:ins>
      <w:commentRangeEnd w:id="137"/>
      <w:ins w:id="138" w:author="Hamilton, Mark" w:date="2021-09-14T17:36:00Z">
        <w:r w:rsidR="0053453E">
          <w:rPr>
            <w:rStyle w:val="CommentReference"/>
          </w:rPr>
          <w:commentReference w:id="137"/>
        </w:r>
      </w:ins>
      <w:ins w:id="139" w:author="Hamilton, Mark" w:date="2021-09-14T13:09:00Z">
        <w:r w:rsidR="00FA6D3D">
          <w:rPr>
            <w:sz w:val="20"/>
            <w:u w:val="single"/>
          </w:rPr>
          <w:t xml:space="preserve">  Instead, the </w:t>
        </w:r>
      </w:ins>
      <w:ins w:id="140" w:author="Hamilton, Mark" w:date="2021-09-14T13:10:00Z">
        <w:r w:rsidR="00FA6D3D">
          <w:rPr>
            <w:sz w:val="20"/>
            <w:u w:val="single"/>
          </w:rPr>
          <w:t xml:space="preserve">MLD AP processes group addressed MSDUs to the point of assigning a </w:t>
        </w:r>
      </w:ins>
      <w:ins w:id="141" w:author="Hamilton, Mark" w:date="2021-09-14T13:11:00Z">
        <w:r w:rsidR="00FA6D3D">
          <w:rPr>
            <w:sz w:val="20"/>
            <w:u w:val="single"/>
          </w:rPr>
          <w:t xml:space="preserve">sequence number.  The </w:t>
        </w:r>
      </w:ins>
      <w:ins w:id="142" w:author="Hamilton, Mark" w:date="2021-09-14T13:16:00Z">
        <w:r w:rsidR="00CC19EC">
          <w:rPr>
            <w:sz w:val="20"/>
            <w:u w:val="single"/>
          </w:rPr>
          <w:t>MLD AP and affiliated APs then coordina</w:t>
        </w:r>
      </w:ins>
      <w:ins w:id="143" w:author="Hamilton, Mark" w:date="2021-09-14T13:17:00Z">
        <w:r w:rsidR="00CC19EC">
          <w:rPr>
            <w:sz w:val="20"/>
            <w:u w:val="single"/>
          </w:rPr>
          <w:t>te to power save buffer (if appropriate), assign packet numbers and encrypt the resulting MPD</w:t>
        </w:r>
      </w:ins>
      <w:ins w:id="144" w:author="Hamilton, Mark" w:date="2021-09-14T13:18:00Z">
        <w:r w:rsidR="00CC19EC">
          <w:rPr>
            <w:sz w:val="20"/>
            <w:u w:val="single"/>
          </w:rPr>
          <w:t xml:space="preserve">U in the individual affiliated APs’ stacks.  </w:t>
        </w:r>
      </w:ins>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Pr>
          <w:sz w:val="20"/>
          <w:u w:val="single"/>
        </w:rPr>
        <w:t>AP</w:t>
      </w:r>
      <w:r w:rsidR="007D6E10">
        <w:rPr>
          <w:sz w:val="20"/>
        </w:rPr>
        <w:t xml:space="preserve">. </w:t>
      </w:r>
      <w:commentRangeStart w:id="145"/>
      <w:commentRangeStart w:id="146"/>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commentRangeEnd w:id="145"/>
      <w:r w:rsidR="00AE40D8">
        <w:rPr>
          <w:rStyle w:val="CommentReference"/>
        </w:rPr>
        <w:commentReference w:id="145"/>
      </w:r>
      <w:commentRangeEnd w:id="146"/>
      <w:r w:rsidR="005C0A46">
        <w:rPr>
          <w:rStyle w:val="CommentReference"/>
        </w:rPr>
        <w:commentReference w:id="146"/>
      </w:r>
      <w:r w:rsidR="005C0A46" w:rsidRPr="005C0A46">
        <w:rPr>
          <w:sz w:val="20"/>
          <w:u w:val="single"/>
        </w:rPr>
        <w:t xml:space="preserve"> </w:t>
      </w:r>
      <w:commentRangeStart w:id="147"/>
      <w:commentRangeStart w:id="148"/>
      <w:r w:rsidR="005C0A46">
        <w:rPr>
          <w:sz w:val="20"/>
          <w:u w:val="single"/>
        </w:rPr>
        <w:t>Group-addressed MMPDUs generated within the AP MLD upper MAC sublayer shall be transferred to the appropriate affiliated APs for transmission.</w:t>
      </w:r>
      <w:commentRangeEnd w:id="147"/>
      <w:r w:rsidR="005C0A46">
        <w:rPr>
          <w:rStyle w:val="CommentReference"/>
        </w:rPr>
        <w:commentReference w:id="147"/>
      </w:r>
      <w:commentRangeEnd w:id="148"/>
      <w:r w:rsidR="005C0A46">
        <w:rPr>
          <w:rStyle w:val="CommentReference"/>
        </w:rPr>
        <w:commentReference w:id="148"/>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48672474" w14:textId="77777777" w:rsidR="00D60714" w:rsidRPr="00B45A4C" w:rsidRDefault="00D60714" w:rsidP="00D60714">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45FEA5F0" w14:textId="4B720809" w:rsidR="007D6E10" w:rsidRDefault="007D6E10" w:rsidP="007D6E10">
      <w:pPr>
        <w:jc w:val="both"/>
        <w:rPr>
          <w:sz w:val="20"/>
        </w:rPr>
      </w:pPr>
      <w:r>
        <w:rPr>
          <w:sz w:val="20"/>
        </w:rPr>
        <w:t xml:space="preserve">When MLO is being used, the “Block Ack Scoreboarding” block in the MLD </w:t>
      </w:r>
      <w:r w:rsidR="00D0061A" w:rsidRPr="00D0061A">
        <w:rPr>
          <w:strike/>
          <w:sz w:val="20"/>
        </w:rPr>
        <w:t>U</w:t>
      </w:r>
      <w:r w:rsidR="00D0061A">
        <w:rPr>
          <w:sz w:val="20"/>
          <w:u w:val="single"/>
        </w:rPr>
        <w:t>u</w:t>
      </w:r>
      <w:r w:rsidR="00D0061A">
        <w:rPr>
          <w:sz w:val="20"/>
        </w:rPr>
        <w:t xml:space="preserve">pper </w:t>
      </w:r>
      <w:r>
        <w:rPr>
          <w:sz w:val="20"/>
        </w:rPr>
        <w:t xml:space="preserve">MAC sublayer manages the BA status of the MPDUs (of this BA session) that are received on any setup link. The “Block Ack Scoreboarding”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r w:rsidR="00D0061A" w:rsidRPr="00D0061A">
        <w:rPr>
          <w:strike/>
          <w:sz w:val="20"/>
        </w:rPr>
        <w:t>U</w:t>
      </w:r>
      <w:r w:rsidR="00D0061A">
        <w:rPr>
          <w:sz w:val="20"/>
          <w:u w:val="single"/>
        </w:rPr>
        <w:t>u</w:t>
      </w:r>
      <w:r w:rsidR="00D0061A">
        <w:rPr>
          <w:sz w:val="20"/>
        </w:rPr>
        <w:t xml:space="preserve">pper </w:t>
      </w:r>
      <w:r>
        <w:rPr>
          <w:sz w:val="20"/>
        </w:rPr>
        <w:t>MAC sublayer.</w:t>
      </w:r>
    </w:p>
    <w:p w14:paraId="43D8814A" w14:textId="574DB300" w:rsidR="0024263F" w:rsidRDefault="00B2066B" w:rsidP="007D6E10">
      <w:pPr>
        <w:jc w:val="both"/>
        <w:rPr>
          <w:sz w:val="20"/>
        </w:rPr>
      </w:pPr>
      <w:commentRangeStart w:id="149"/>
      <w:r>
        <w:rPr>
          <w:sz w:val="20"/>
        </w:rPr>
        <w:t>&lt;start here next time&gt;</w:t>
      </w:r>
      <w:commentRangeEnd w:id="149"/>
      <w:r w:rsidR="005C2F29">
        <w:rPr>
          <w:rStyle w:val="CommentReference"/>
        </w:rPr>
        <w:commentReference w:id="149"/>
      </w: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is completed by replacing the role-specific behavior block with that shown in Figure 5-</w:t>
      </w:r>
      <w:r>
        <w:rPr>
          <w:color w:val="000000"/>
          <w:sz w:val="20"/>
        </w:rPr>
        <w:t>11</w:t>
      </w:r>
      <w:r w:rsidRPr="00153314">
        <w:rPr>
          <w:color w:val="000000"/>
          <w:sz w:val="20"/>
        </w:rPr>
        <w:t xml:space="preserve"> (Role-specific behavior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behavior block location for simplicity, and any implementation choice needs to provide equivalent behavior.    </w:t>
      </w:r>
    </w:p>
    <w:p w14:paraId="7DBACB0E" w14:textId="77777777" w:rsidR="007D6E10" w:rsidRDefault="007D6E10" w:rsidP="007D6E10">
      <w:pPr>
        <w:jc w:val="center"/>
      </w:pPr>
      <w:r>
        <w:object w:dxaOrig="2655" w:dyaOrig="1380" w14:anchorId="25FB831B">
          <v:shape id="_x0000_i1033" type="#_x0000_t75" style="width:134.25pt;height:66pt" o:ole="">
            <v:imagedata r:id="rId29" o:title=""/>
          </v:shape>
          <o:OLEObject Type="Embed" ProgID="Visio.Drawing.15" ShapeID="_x0000_i1033" DrawAspect="Content" ObjectID="_1693199228" r:id="rId30"/>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Figure 5-11 – Role-specific behavior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4" type="#_x0000_t75" style="width:347.25pt;height:182.25pt" o:ole="">
            <v:imagedata r:id="rId31" o:title=""/>
          </v:shape>
          <o:OLEObject Type="Embed" ProgID="Visio.Drawing.15" ShapeID="_x0000_i1034" DrawAspect="Content" ObjectID="_1693199229" r:id="rId32"/>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5" type="#_x0000_t75" style="width:479.25pt;height:123pt" o:ole="">
            <v:imagedata r:id="rId33" o:title=""/>
          </v:shape>
          <o:OLEObject Type="Embed" ProgID="Visio.Drawing.15" ShapeID="_x0000_i1035" DrawAspect="Content" ObjectID="_1693199230" r:id="rId34"/>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6" type="#_x0000_t75" style="width:412.5pt;height:192.75pt" o:ole="">
            <v:imagedata r:id="rId35" o:title=""/>
          </v:shape>
          <o:OLEObject Type="Embed" ProgID="Visio.Drawing.15" ShapeID="_x0000_i1036" DrawAspect="Content" ObjectID="_1693199231" r:id="rId36"/>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 xml:space="preserve">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w:t>
      </w:r>
      <w:r w:rsidRPr="00925970">
        <w:rPr>
          <w:color w:val="000000"/>
          <w:sz w:val="20"/>
        </w:rPr>
        <w:lastRenderedPageBreak/>
        <w:t>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26"/>
    <w:p w14:paraId="2F018684" w14:textId="493DCAC4" w:rsidR="00CC19EC" w:rsidRDefault="00CC19EC">
      <w:pPr>
        <w:spacing w:after="0"/>
        <w:rPr>
          <w:ins w:id="150" w:author="Hamilton, Mark" w:date="2021-09-14T13:19:00Z"/>
        </w:rPr>
      </w:pPr>
      <w:ins w:id="151" w:author="Hamilton, Mark" w:date="2021-09-14T13:19:00Z">
        <w:r>
          <w:br w:type="page"/>
        </w:r>
      </w:ins>
    </w:p>
    <w:p w14:paraId="6193AC9B" w14:textId="38D490BA" w:rsidR="00B45A4C" w:rsidRDefault="00B45A4C" w:rsidP="007D6E10">
      <w:pPr>
        <w:rPr>
          <w:b/>
          <w:bCs/>
          <w:i/>
          <w:iCs/>
          <w:u w:val="single"/>
        </w:rPr>
      </w:pPr>
      <w:commentRangeStart w:id="152"/>
      <w:r w:rsidRPr="00B45A4C">
        <w:rPr>
          <w:b/>
          <w:bCs/>
          <w:i/>
          <w:iCs/>
          <w:highlight w:val="yellow"/>
          <w:u w:val="single"/>
        </w:rPr>
        <w:lastRenderedPageBreak/>
        <w:t>Annex – result of reordering of subclause 4.9.5</w:t>
      </w:r>
      <w:commentRangeEnd w:id="152"/>
      <w:r w:rsidR="005D7660">
        <w:rPr>
          <w:rStyle w:val="CommentReference"/>
        </w:rPr>
        <w:commentReference w:id="152"/>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r w:rsidRPr="00320A88">
        <w:rPr>
          <w:sz w:val="20"/>
        </w:rPr>
        <w:t>Nonsimultaneous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different from any other STA affiliated with the non-AP MLD</w:t>
      </w:r>
      <w:r w:rsidRPr="00243D1D">
        <w:rPr>
          <w:strike/>
          <w:sz w:val="20"/>
        </w:rPr>
        <w:t>within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The figure shows a</w:t>
      </w:r>
      <w:r w:rsidRPr="00243D1D">
        <w:rPr>
          <w:strike/>
          <w:sz w:val="20"/>
        </w:rPr>
        <w:t>A</w:t>
      </w:r>
      <w:r>
        <w:rPr>
          <w:sz w:val="20"/>
        </w:rPr>
        <w:t xml:space="preserve">n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w:t>
      </w:r>
      <w:commentRangeStart w:id="153"/>
      <w:r w:rsidRPr="002135EC">
        <w:rPr>
          <w:sz w:val="20"/>
        </w:rPr>
        <w:t>values</w:t>
      </w:r>
      <w:commentRangeEnd w:id="153"/>
      <w:r w:rsidR="00B45664">
        <w:rPr>
          <w:rStyle w:val="CommentReference"/>
        </w:rPr>
        <w:commentReference w:id="153"/>
      </w:r>
      <w:r w:rsidRPr="002135EC">
        <w:rPr>
          <w:sz w:val="20"/>
        </w:rPr>
        <w:t>).</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7" type="#_x0000_t75" alt="" style="width:404.25pt;height:396pt" o:ole="">
            <v:imagedata r:id="rId15" o:title=""/>
          </v:shape>
          <o:OLEObject Type="Embed" ProgID="Visio.Drawing.15" ShapeID="_x0000_i1037" DrawAspect="Content" ObjectID="_1693199232" r:id="rId37"/>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lastRenderedPageBreak/>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8" type="#_x0000_t75" alt="" style="width:468.75pt;height:260.25pt" o:ole="">
            <v:imagedata r:id="rId13" o:title=""/>
          </v:shape>
          <o:OLEObject Type="Embed" ProgID="Visio.Drawing.11" ShapeID="_x0000_i1038" DrawAspect="Content" ObjectID="_1693199233" r:id="rId38"/>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Pr="00D0061A">
        <w:rPr>
          <w:sz w:val="20"/>
          <w:u w:val="single"/>
        </w:rPr>
        <w:t>l</w:t>
      </w:r>
      <w:r>
        <w:rPr>
          <w:sz w:val="20"/>
        </w:rPr>
        <w:t>ower MAC sublayer. T</w:t>
      </w:r>
      <w:r w:rsidRPr="00336D6D">
        <w:rPr>
          <w:sz w:val="20"/>
        </w:rPr>
        <w:t xml:space="preserve">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r w:rsidRPr="00D0061A">
        <w:rPr>
          <w:strike/>
          <w:sz w:val="20"/>
        </w:rPr>
        <w:t>U</w:t>
      </w:r>
      <w:r>
        <w:rPr>
          <w:sz w:val="20"/>
          <w:u w:val="single"/>
        </w:rPr>
        <w:t>u</w:t>
      </w:r>
      <w:r>
        <w:rPr>
          <w:sz w:val="20"/>
        </w:rPr>
        <w:t xml:space="preserve">pper </w:t>
      </w:r>
      <w:r>
        <w:rPr>
          <w:sz w:val="20"/>
          <w:u w:val="single"/>
        </w:rPr>
        <w:t>MAC sublayer</w:t>
      </w:r>
      <w:r w:rsidRPr="00336D6D">
        <w:rPr>
          <w:sz w:val="20"/>
        </w:rPr>
        <w:t xml:space="preserve"> and </w:t>
      </w:r>
      <w:r>
        <w:rPr>
          <w:sz w:val="20"/>
        </w:rPr>
        <w:t xml:space="preserve">MLD </w:t>
      </w:r>
      <w:r w:rsidRPr="00D0061A">
        <w:rPr>
          <w:strike/>
          <w:sz w:val="20"/>
        </w:rPr>
        <w:t>L</w:t>
      </w:r>
      <w:r w:rsidRPr="00D0061A">
        <w:rPr>
          <w:sz w:val="20"/>
          <w:u w:val="single"/>
        </w:rPr>
        <w:t>l</w:t>
      </w:r>
      <w:r>
        <w:rPr>
          <w:sz w:val="20"/>
        </w:rPr>
        <w:t>ower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9" type="#_x0000_t75" style="width:438.75pt;height:312.75pt" o:ole="">
            <v:imagedata r:id="rId17" o:title=""/>
          </v:shape>
          <o:OLEObject Type="Embed" ProgID="Visio.Drawing.15" ShapeID="_x0000_i1039" DrawAspect="Content" ObjectID="_1693199234" r:id="rId39"/>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40"/>
      <w:footerReference w:type="default" r:id="rId41"/>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Hamilton, Mark" w:date="2021-09-11T16:04:00Z" w:initials="HM">
    <w:p w14:paraId="3C13C54B" w14:textId="17075545" w:rsidR="00BF1896" w:rsidRDefault="00BF1896">
      <w:pPr>
        <w:pStyle w:val="CommentText"/>
      </w:pPr>
      <w:r>
        <w:rPr>
          <w:rStyle w:val="CommentReference"/>
        </w:rPr>
        <w:annotationRef/>
      </w:r>
      <w:r w:rsidRPr="00C009F8">
        <w:rPr>
          <w:highlight w:val="yellow"/>
        </w:rPr>
        <w:t>9/13:</w:t>
      </w:r>
      <w:r>
        <w:t xml:space="preserve"> On 9/9, confirmed agreement that there is only one upper MAC sublayer on a non-AP MLD (the MLD upper MAC sublayer, itself).</w:t>
      </w:r>
    </w:p>
    <w:p w14:paraId="453125AA" w14:textId="77777777" w:rsidR="00BF1896" w:rsidRDefault="00BF1896">
      <w:pPr>
        <w:pStyle w:val="CommentText"/>
      </w:pPr>
    </w:p>
    <w:p w14:paraId="05AC2F5F" w14:textId="5958F104" w:rsidR="00BF1896" w:rsidRDefault="00BF1896">
      <w:pPr>
        <w:pStyle w:val="CommentText"/>
      </w:pPr>
      <w:r>
        <w:t>So, is there really such a concept as an “affiliated STA” on the non-AP MLD?  If there is only a set of MLD lower MAC sublayer entities (one per link) and a single MLD upper MAC sublayer, is there any need for an “affiliated STA” concept?  Or, perhaps the “affiliated STA” is just shorthand for one of the MLD lower MAC sublayer entities?</w:t>
      </w:r>
    </w:p>
  </w:comment>
  <w:comment w:id="29" w:author="Hamilton, Mark [2]" w:date="2021-07-14T10:10:00Z" w:initials="HM">
    <w:p w14:paraId="7EB7296A" w14:textId="50E4F3DA" w:rsidR="00BF1896" w:rsidRDefault="00BF1896">
      <w:pPr>
        <w:pStyle w:val="CommentText"/>
      </w:pPr>
      <w:r>
        <w:rPr>
          <w:rStyle w:val="CommentReference"/>
        </w:rPr>
        <w:annotationRef/>
      </w:r>
      <w:r>
        <w:t>How many supplicants are within a non-AP MLD?  There is exactly one peerwise RSNA, but there are multiple sets of group keys, so are there multiple RSNAs for those (managed over the single peerwise link)?  If there are multiple RSNAs are there multiple supplicants to do the actual management of multiple RSNAs for group keys?</w:t>
      </w:r>
    </w:p>
  </w:comment>
  <w:comment w:id="30" w:author="Hamilton, Mark" w:date="2021-09-04T11:52:00Z" w:initials="HM">
    <w:p w14:paraId="06192E2A" w14:textId="22295489" w:rsidR="00BF1896" w:rsidRDefault="00BF1896">
      <w:pPr>
        <w:pStyle w:val="CommentText"/>
      </w:pPr>
      <w:r>
        <w:rPr>
          <w:rStyle w:val="CommentReference"/>
        </w:rPr>
        <w:annotationRef/>
      </w:r>
      <w:r>
        <w:t>8/30: We were heading toward a single supplicant, but some last minute thinking was not sure…</w:t>
      </w:r>
    </w:p>
  </w:comment>
  <w:comment w:id="31" w:author="Hamilton, Mark" w:date="2021-09-09T17:41:00Z" w:initials="HM">
    <w:p w14:paraId="1FB6B6A3" w14:textId="183907AA" w:rsidR="00BF1896" w:rsidRDefault="00BF1896">
      <w:pPr>
        <w:pStyle w:val="CommentText"/>
      </w:pPr>
      <w:r>
        <w:rPr>
          <w:rStyle w:val="CommentReference"/>
        </w:rPr>
        <w:annotationRef/>
      </w:r>
      <w:r>
        <w:t>9/9: Still agreeing, a single Supplicant on the non-AP MLD.  The Supplicant handles multiple group keys.  SETKEYs will need to modified to support multiple keys (an array at once, or multiple invocations; some connection to the link(s)).  Also need some way to “remove” the group keys (for a link: GTK, IGTK, BIGTK) on the non-AP MLD when a link goes down.</w:t>
      </w:r>
    </w:p>
  </w:comment>
  <w:comment w:id="32" w:author="Hamilton, Mark" w:date="2021-09-09T17:55:00Z" w:initials="HM">
    <w:p w14:paraId="3297E1F9" w14:textId="639598EA" w:rsidR="00BF1896" w:rsidRDefault="00BF1896">
      <w:pPr>
        <w:pStyle w:val="CommentText"/>
      </w:pPr>
      <w:r>
        <w:rPr>
          <w:rStyle w:val="CommentReference"/>
        </w:rPr>
        <w:annotationRef/>
      </w:r>
      <w:r>
        <w:t>9/9: Capture AP side discussion, too.  Multiple Authenticators: One for MLD (peer keys) and one per link/affiliated AP (legacy peer keys, and group keys).  Affiliated AP’s Authenticator behavior matches a legacy AP’s Authenticator (extended to coordinate group keys with the MLD and MLO protocol).</w:t>
      </w:r>
    </w:p>
  </w:comment>
  <w:comment w:id="33" w:author="Hamilton, Mark" w:date="2021-09-14T18:56:00Z" w:initials="HM">
    <w:p w14:paraId="7241D387" w14:textId="2DE8FBC9" w:rsidR="00C90B70" w:rsidRDefault="00C90B70">
      <w:pPr>
        <w:pStyle w:val="CommentText"/>
      </w:pPr>
      <w:r>
        <w:rPr>
          <w:rStyle w:val="CommentReference"/>
        </w:rPr>
        <w:annotationRef/>
      </w:r>
      <w:r>
        <w:t>No such term.  SA?</w:t>
      </w:r>
    </w:p>
  </w:comment>
  <w:comment w:id="42" w:author="Hamilton, Mark [2]" w:date="2021-07-14T10:07:00Z" w:initials="HM">
    <w:p w14:paraId="5FBC6C9A" w14:textId="6522AF97" w:rsidR="00BF1896" w:rsidRDefault="00BF1896">
      <w:pPr>
        <w:pStyle w:val="CommentText"/>
      </w:pPr>
      <w:r>
        <w:rPr>
          <w:rStyle w:val="CommentReference"/>
        </w:rPr>
        <w:annotationRef/>
      </w:r>
      <w:r>
        <w:t>There is no combination of “legacy [affiliated] STA” and non-AP MLD.  Non-AP STA is either legacy or MLD, and never a mixture of both.</w:t>
      </w:r>
    </w:p>
  </w:comment>
  <w:comment w:id="43" w:author="Hamilton, Mark" w:date="2021-09-04T11:54:00Z" w:initials="HM">
    <w:p w14:paraId="269CD4AD" w14:textId="50F12937" w:rsidR="00BF1896" w:rsidRDefault="00BF1896">
      <w:pPr>
        <w:pStyle w:val="CommentText"/>
      </w:pPr>
      <w:r>
        <w:rPr>
          <w:rStyle w:val="CommentReference"/>
        </w:rPr>
        <w:annotationRef/>
      </w:r>
      <w:r>
        <w:t>8/30: So, on the non-AP MLD, the “affiliated STAs” are just the MLD lower MAC sublayers?  Do we agree on this?</w:t>
      </w:r>
    </w:p>
  </w:comment>
  <w:comment w:id="44" w:author="Hamilton, Mark" w:date="2021-09-09T18:55:00Z" w:initials="HM">
    <w:p w14:paraId="4EC7141F" w14:textId="0A0F058B" w:rsidR="00BF1896" w:rsidRDefault="00BF1896">
      <w:pPr>
        <w:pStyle w:val="CommentText"/>
      </w:pPr>
      <w:r>
        <w:rPr>
          <w:rStyle w:val="CommentReference"/>
        </w:rPr>
        <w:annotationRef/>
      </w:r>
      <w:r>
        <w:t>9/9: Seems okay…</w:t>
      </w:r>
    </w:p>
  </w:comment>
  <w:comment w:id="95" w:author="Hamilton, Mark" w:date="2021-09-09T18:06:00Z" w:initials="HM">
    <w:p w14:paraId="6D156F8D" w14:textId="10ECD3EA" w:rsidR="00BF1896" w:rsidRDefault="00BF1896">
      <w:pPr>
        <w:pStyle w:val="CommentText"/>
      </w:pPr>
      <w:r>
        <w:rPr>
          <w:rStyle w:val="CommentReference"/>
        </w:rPr>
        <w:annotationRef/>
      </w:r>
      <w:r>
        <w:t>9/9: Do we/should we have a word for this?  It’s not “associated” (or not quite – but very similar).  How can we avoid a lot of Spec changes?</w:t>
      </w:r>
    </w:p>
    <w:p w14:paraId="5175483D" w14:textId="77777777" w:rsidR="00BF1896" w:rsidRDefault="00BF1896">
      <w:pPr>
        <w:pStyle w:val="CommentText"/>
      </w:pPr>
    </w:p>
    <w:p w14:paraId="40D4E78F" w14:textId="3163CEC6" w:rsidR="00BF1896" w:rsidRDefault="00BF1896">
      <w:pPr>
        <w:pStyle w:val="CommentText"/>
      </w:pPr>
      <w:r>
        <w:t xml:space="preserve">Per the state machine, (can we) just call this “associated”?  </w:t>
      </w:r>
    </w:p>
  </w:comment>
  <w:comment w:id="96" w:author="Hamilton, Mark" w:date="2021-09-09T18:24:00Z" w:initials="HM">
    <w:p w14:paraId="1064D403" w14:textId="7675BA58" w:rsidR="00BF1896" w:rsidRDefault="00BF1896">
      <w:pPr>
        <w:pStyle w:val="CommentText"/>
      </w:pPr>
      <w:r>
        <w:rPr>
          <w:rStyle w:val="CommentReference"/>
        </w:rPr>
        <w:annotationRef/>
      </w:r>
      <w:r>
        <w:t>9/9: “AP1 and STA1 can communicate over link 1” …  (Instead of saying the link is established.)</w:t>
      </w:r>
    </w:p>
  </w:comment>
  <w:comment w:id="97" w:author="Hamilton, Mark" w:date="2021-09-09T18:27:00Z" w:initials="HM">
    <w:p w14:paraId="5B95E467" w14:textId="0D434109" w:rsidR="00BF1896" w:rsidRDefault="00BF1896" w:rsidP="002A7649">
      <w:pPr>
        <w:autoSpaceDE w:val="0"/>
        <w:autoSpaceDN w:val="0"/>
        <w:adjustRightInd w:val="0"/>
        <w:spacing w:after="0"/>
        <w:rPr>
          <w:rFonts w:ascii="TimesNewRoman" w:eastAsia="TimesNewRoman" w:cs="TimesNewRoman"/>
          <w:sz w:val="20"/>
          <w:lang w:val="en-US"/>
        </w:rPr>
      </w:pPr>
      <w:r>
        <w:rPr>
          <w:rStyle w:val="CommentReference"/>
        </w:rPr>
        <w:annotationRef/>
      </w:r>
      <w:r>
        <w:t xml:space="preserve">9/9: 11be is defining a “link” to be the tuple of channel, class.  But baseline defines “link” as “… </w:t>
      </w:r>
      <w:r>
        <w:rPr>
          <w:rFonts w:ascii="TimesNewRoman" w:eastAsia="TimesNewRoman" w:cs="TimesNewRoman"/>
          <w:sz w:val="20"/>
          <w:lang w:val="en-US"/>
        </w:rPr>
        <w:t>a physical path consisting of</w:t>
      </w:r>
    </w:p>
    <w:p w14:paraId="20683742" w14:textId="77777777" w:rsidR="00BF1896" w:rsidRDefault="00BF1896" w:rsidP="002A7649">
      <w:pPr>
        <w:autoSpaceDE w:val="0"/>
        <w:autoSpaceDN w:val="0"/>
        <w:adjustRightInd w:val="0"/>
        <w:spacing w:after="0"/>
        <w:rPr>
          <w:rFonts w:ascii="TimesNewRoman" w:eastAsia="TimesNewRoman" w:cs="TimesNewRoman"/>
          <w:sz w:val="20"/>
          <w:lang w:val="en-US"/>
        </w:rPr>
      </w:pPr>
      <w:r>
        <w:rPr>
          <w:rFonts w:ascii="TimesNewRoman" w:eastAsia="TimesNewRoman" w:cs="TimesNewRoman"/>
          <w:sz w:val="20"/>
          <w:lang w:val="en-US"/>
        </w:rPr>
        <w:t>exactly one traversal of the wireless medium (WM) that is usable to transfer MAC service data units</w:t>
      </w:r>
    </w:p>
    <w:p w14:paraId="3A58A62B" w14:textId="77777777" w:rsidR="00BF1896" w:rsidRDefault="00BF1896" w:rsidP="002A7649">
      <w:pPr>
        <w:pStyle w:val="CommentText"/>
        <w:rPr>
          <w:rFonts w:ascii="TimesNewRoman" w:eastAsia="TimesNewRoman" w:cs="TimesNewRoman"/>
          <w:lang w:val="en-US"/>
        </w:rPr>
      </w:pPr>
      <w:r>
        <w:rPr>
          <w:rFonts w:ascii="TimesNewRoman" w:eastAsia="TimesNewRoman" w:cs="TimesNewRoman"/>
          <w:lang w:val="en-US"/>
        </w:rPr>
        <w:t>(MSDUs) between two stations (STAs).</w:t>
      </w:r>
      <w:r>
        <w:rPr>
          <w:rFonts w:ascii="TimesNewRoman" w:eastAsia="TimesNewRoman" w:cs="TimesNewRoman"/>
          <w:lang w:val="en-US"/>
        </w:rPr>
        <w:t>”</w:t>
      </w:r>
    </w:p>
    <w:p w14:paraId="6965534D" w14:textId="77777777" w:rsidR="00E37E35" w:rsidRDefault="00E37E35" w:rsidP="002A7649">
      <w:pPr>
        <w:pStyle w:val="CommentText"/>
        <w:rPr>
          <w:rFonts w:ascii="TimesNewRoman" w:eastAsia="TimesNewRoman" w:cs="TimesNewRoman"/>
          <w:lang w:val="en-US"/>
        </w:rPr>
      </w:pPr>
    </w:p>
    <w:p w14:paraId="55B2BFAD" w14:textId="77777777" w:rsidR="00E37E35" w:rsidRDefault="00E37E35" w:rsidP="002A7649">
      <w:pPr>
        <w:pStyle w:val="CommentText"/>
      </w:pPr>
      <w:r w:rsidRPr="00C009F8">
        <w:rPr>
          <w:highlight w:val="yellow"/>
        </w:rPr>
        <w:t>9/13</w:t>
      </w:r>
      <w:r>
        <w:t xml:space="preserve">: </w:t>
      </w:r>
      <w:r w:rsidRPr="00E37E35">
        <w:t xml:space="preserve">Upon </w:t>
      </w:r>
      <w:r>
        <w:t>review, TGbe doesn’t have a definition of link, but they use the term per the above in definitions</w:t>
      </w:r>
      <w:r w:rsidR="00A629DA">
        <w:t>/phrases</w:t>
      </w:r>
      <w:r>
        <w:t xml:space="preserve"> such as </w:t>
      </w:r>
      <w:r w:rsidR="00A629DA">
        <w:t xml:space="preserve">link setup, </w:t>
      </w:r>
      <w:r>
        <w:t>NSTR</w:t>
      </w:r>
      <w:r w:rsidR="00777F8C">
        <w:t xml:space="preserve"> link pair, TID-to-link mapping, etc.</w:t>
      </w:r>
    </w:p>
    <w:p w14:paraId="7EE47510" w14:textId="77777777" w:rsidR="00A629DA" w:rsidRDefault="00A629DA" w:rsidP="002A7649">
      <w:pPr>
        <w:pStyle w:val="CommentText"/>
      </w:pPr>
    </w:p>
    <w:p w14:paraId="2EC05D1C" w14:textId="77777777" w:rsidR="00A629DA" w:rsidRDefault="00A629DA" w:rsidP="002A7649">
      <w:pPr>
        <w:pStyle w:val="CommentText"/>
      </w:pPr>
      <w:r>
        <w:t>“IEEE 802.11 link” is also used.</w:t>
      </w:r>
    </w:p>
    <w:p w14:paraId="12AD7D4D" w14:textId="77777777" w:rsidR="00A629DA" w:rsidRDefault="00A629DA" w:rsidP="002A7649">
      <w:pPr>
        <w:pStyle w:val="CommentText"/>
      </w:pPr>
    </w:p>
    <w:p w14:paraId="6AB92C79" w14:textId="2C47B932" w:rsidR="00A629DA" w:rsidRDefault="00A629DA" w:rsidP="002A7649">
      <w:pPr>
        <w:pStyle w:val="CommentText"/>
      </w:pPr>
      <w:r>
        <w:t>These need to be checked against the baseline uses, and perhaps a clean-up/clarification is needed.</w:t>
      </w:r>
    </w:p>
  </w:comment>
  <w:comment w:id="98" w:author="Hamilton, Mark" w:date="2021-09-09T18:29:00Z" w:initials="HM">
    <w:p w14:paraId="715109C9" w14:textId="66E323B7" w:rsidR="00BF1896" w:rsidRDefault="00BF1896">
      <w:pPr>
        <w:pStyle w:val="CommentText"/>
      </w:pPr>
      <w:r>
        <w:rPr>
          <w:rStyle w:val="CommentReference"/>
        </w:rPr>
        <w:annotationRef/>
      </w:r>
      <w:r>
        <w:t>9/9: Consider a recommendation that there are many different types of “link”, and they should have different names (maybe understood in context).  MAC link, RF link, CAPWAP level stuff, etc.</w:t>
      </w:r>
    </w:p>
  </w:comment>
  <w:comment w:id="99" w:author="Hamilton, Mark [2]" w:date="2021-07-14T11:07:00Z" w:initials="HM">
    <w:p w14:paraId="3BC1CFDC" w14:textId="61E0D2EC" w:rsidR="00BF1896" w:rsidRDefault="00BF1896">
      <w:pPr>
        <w:pStyle w:val="CommentText"/>
      </w:pPr>
      <w:r>
        <w:rPr>
          <w:rStyle w:val="CommentReference"/>
        </w:rPr>
        <w:annotationRef/>
      </w:r>
      <w:r>
        <w:t>8/30: After Aug 30 call, re-wrote to be AP specific</w:t>
      </w:r>
    </w:p>
  </w:comment>
  <w:comment w:id="100" w:author="Hamilton, Mark" w:date="2021-09-09T18:48:00Z" w:initials="HM">
    <w:p w14:paraId="644DA73B" w14:textId="520728AD" w:rsidR="00BF1896" w:rsidRDefault="00BF1896">
      <w:pPr>
        <w:pStyle w:val="CommentText"/>
      </w:pPr>
      <w:r>
        <w:rPr>
          <w:rStyle w:val="CommentReference"/>
        </w:rPr>
        <w:annotationRef/>
      </w:r>
      <w:r>
        <w:t>9/9: What do we call the combination of the AP MLD and the affiliated APs?  (Something like a “device”, but we can’t use that word.)</w:t>
      </w:r>
    </w:p>
  </w:comment>
  <w:comment w:id="101" w:author="Hamilton, Mark" w:date="2021-09-10T14:44:00Z" w:initials="HM">
    <w:p w14:paraId="079DE3F2" w14:textId="4F8A6B4E" w:rsidR="00BF1896" w:rsidRDefault="00BF1896">
      <w:pPr>
        <w:pStyle w:val="CommentText"/>
      </w:pPr>
      <w:r>
        <w:rPr>
          <w:rStyle w:val="CommentReference"/>
        </w:rPr>
        <w:annotationRef/>
      </w:r>
      <w:r w:rsidR="00707C25" w:rsidRPr="00C009F8">
        <w:rPr>
          <w:highlight w:val="yellow"/>
        </w:rPr>
        <w:t>9/13</w:t>
      </w:r>
      <w:r w:rsidR="00566D32" w:rsidRPr="00C009F8">
        <w:rPr>
          <w:highlight w:val="yellow"/>
        </w:rPr>
        <w:t>:</w:t>
      </w:r>
      <w:r w:rsidR="00566D32">
        <w:t xml:space="preserve"> </w:t>
      </w:r>
      <w:r>
        <w:t>Update</w:t>
      </w:r>
      <w:r w:rsidR="00707C25">
        <w:t>d</w:t>
      </w:r>
      <w:r>
        <w:t xml:space="preserve"> labels: Affiliated AP, AP MLD.</w:t>
      </w:r>
    </w:p>
  </w:comment>
  <w:comment w:id="104" w:author="Hamilton, Mark" w:date="2021-09-14T18:54:00Z" w:initials="HM">
    <w:p w14:paraId="55990CEC" w14:textId="628A5556" w:rsidR="00975955" w:rsidRDefault="00A961C8">
      <w:pPr>
        <w:pStyle w:val="CommentText"/>
      </w:pPr>
      <w:r w:rsidRPr="00A961C8">
        <w:rPr>
          <w:highlight w:val="yellow"/>
        </w:rPr>
        <w:t>9/14</w:t>
      </w:r>
      <w:r>
        <w:t xml:space="preserve">: </w:t>
      </w:r>
      <w:r w:rsidR="00975955">
        <w:rPr>
          <w:rStyle w:val="CommentReference"/>
        </w:rPr>
        <w:annotationRef/>
      </w:r>
      <w:r w:rsidR="00975955">
        <w:t>“legacy” -&gt; non-MLx</w:t>
      </w:r>
    </w:p>
    <w:p w14:paraId="49F14A6C" w14:textId="77777777" w:rsidR="00A961C8" w:rsidRDefault="00A961C8">
      <w:pPr>
        <w:pStyle w:val="CommentText"/>
      </w:pPr>
    </w:p>
    <w:p w14:paraId="0E116FF7" w14:textId="6B069381" w:rsidR="00A961C8" w:rsidRDefault="00A961C8">
      <w:pPr>
        <w:pStyle w:val="CommentText"/>
      </w:pPr>
      <w:r>
        <w:t>Can we get clarification on what is MLO versus MLD?  Are frames MLD/non-MLD, for example?</w:t>
      </w:r>
    </w:p>
  </w:comment>
  <w:comment w:id="111" w:author="Hamilton, Mark" w:date="2021-09-11T17:51:00Z" w:initials="HM">
    <w:p w14:paraId="214EE33D" w14:textId="7A86335F" w:rsidR="004A787B" w:rsidRDefault="004A787B" w:rsidP="004A787B">
      <w:pPr>
        <w:pStyle w:val="CommentText"/>
      </w:pPr>
      <w:r>
        <w:rPr>
          <w:rStyle w:val="CommentReference"/>
        </w:rPr>
        <w:annotationRef/>
      </w:r>
      <w:r w:rsidRPr="00C009F8">
        <w:rPr>
          <w:highlight w:val="yellow"/>
        </w:rPr>
        <w:t>9/13:</w:t>
      </w:r>
      <w:r>
        <w:t xml:space="preserve"> </w:t>
      </w:r>
      <w:r w:rsidR="00C009F8">
        <w:t>Need to r</w:t>
      </w:r>
      <w:r>
        <w:t xml:space="preserve">eview </w:t>
      </w:r>
      <w:r w:rsidR="00C009F8">
        <w:t xml:space="preserve">against </w:t>
      </w:r>
      <w:r>
        <w:t>11-21/483.  Is the concept of key mgmt. (# of Authenticators/Supplicants) text consistent with everything in 11-21/483?  Do we want/need a figure(s) and text explaining this in more detail (</w:t>
      </w:r>
      <w:r w:rsidR="00125F86">
        <w:t xml:space="preserve">maybe </w:t>
      </w:r>
      <w:r>
        <w:t>in clause 12?)</w:t>
      </w:r>
    </w:p>
    <w:p w14:paraId="3A0DDA95" w14:textId="6A70596C" w:rsidR="004A787B" w:rsidRDefault="004A787B">
      <w:pPr>
        <w:pStyle w:val="CommentText"/>
      </w:pPr>
    </w:p>
  </w:comment>
  <w:comment w:id="124" w:author="Hamilton, Mark" w:date="2021-09-14T12:44:00Z" w:initials="HM">
    <w:p w14:paraId="3B4B43CC" w14:textId="1F3E0379" w:rsidR="00C274B8" w:rsidRDefault="00C576FC">
      <w:pPr>
        <w:pStyle w:val="CommentText"/>
      </w:pPr>
      <w:r w:rsidRPr="00C576FC">
        <w:rPr>
          <w:highlight w:val="yellow"/>
        </w:rPr>
        <w:t>9/13</w:t>
      </w:r>
      <w:r>
        <w:t xml:space="preserve">: </w:t>
      </w:r>
      <w:r w:rsidR="00C274B8">
        <w:rPr>
          <w:rStyle w:val="CommentReference"/>
        </w:rPr>
        <w:annotationRef/>
      </w:r>
      <w:r w:rsidR="00C274B8">
        <w:t>Per 11-21/209, is the MLD upper MAC sublayer also responsible for SN on group addressed frames?</w:t>
      </w:r>
    </w:p>
    <w:p w14:paraId="3AAC4F5B" w14:textId="7F6D1D29" w:rsidR="00C274B8" w:rsidRDefault="00C274B8">
      <w:pPr>
        <w:pStyle w:val="CommentText"/>
      </w:pPr>
    </w:p>
    <w:p w14:paraId="1804BC90" w14:textId="46834894" w:rsidR="00C274B8" w:rsidRDefault="00C274B8">
      <w:pPr>
        <w:pStyle w:val="CommentText"/>
      </w:pPr>
      <w:r>
        <w:t xml:space="preserve">Need to analyze </w:t>
      </w:r>
    </w:p>
    <w:p w14:paraId="08A3E7BA" w14:textId="77777777" w:rsidR="00C274B8" w:rsidRDefault="00C274B8">
      <w:pPr>
        <w:pStyle w:val="CommentText"/>
      </w:pPr>
    </w:p>
    <w:p w14:paraId="7B25D6AB" w14:textId="1E5DDDA9" w:rsidR="00C274B8" w:rsidRDefault="00C274B8">
      <w:pPr>
        <w:pStyle w:val="CommentText"/>
      </w:pPr>
      <w:r>
        <w:t xml:space="preserve">What about group addressed power save buffering?  SN assignment needs to be done when frame order is known.  </w:t>
      </w:r>
      <w:r w:rsidRPr="007D4D5F">
        <w:rPr>
          <w:strike/>
        </w:rPr>
        <w:t>Table 10-5 dictates that group addressed frames use the “Baseline” SN space</w:t>
      </w:r>
      <w:r w:rsidR="00C576FC" w:rsidRPr="007D4D5F">
        <w:rPr>
          <w:strike/>
        </w:rPr>
        <w:t xml:space="preserve">, so the SN space is not shared with </w:t>
      </w:r>
      <w:r w:rsidR="009544E1" w:rsidRPr="007D4D5F">
        <w:rPr>
          <w:strike/>
        </w:rPr>
        <w:t xml:space="preserve">individually-addressed </w:t>
      </w:r>
      <w:r w:rsidR="00C576FC" w:rsidRPr="007D4D5F">
        <w:rPr>
          <w:strike/>
        </w:rPr>
        <w:t>QoS data frames.</w:t>
      </w:r>
      <w:r w:rsidR="00C576FC">
        <w:t xml:space="preserve">  Does that mean it is safe/correct to assign the SN before doing PS buffering?  Can each affiliated AP do its own PS buffering, to align with its unique DTIM timing, after the MLD AP has assigned the SN?  (Note, potential change to stack ordering in Figure 5-1 and related figures.)</w:t>
      </w:r>
    </w:p>
  </w:comment>
  <w:comment w:id="125" w:author="Hamilton, Mark" w:date="2021-09-04T11:57:00Z" w:initials="HM">
    <w:p w14:paraId="38F3C6D4" w14:textId="3E918A28" w:rsidR="00BF1896" w:rsidRDefault="00BF1896">
      <w:pPr>
        <w:pStyle w:val="CommentText"/>
      </w:pPr>
      <w:r>
        <w:rPr>
          <w:rStyle w:val="CommentReference"/>
        </w:rPr>
        <w:annotationRef/>
      </w:r>
      <w:r w:rsidRPr="00C777DC">
        <w:t>8/30: Agreement</w:t>
      </w:r>
      <w:r>
        <w:t xml:space="preserve"> (I think) that there is no MLD upper MAC sublayer for affiliated STAs on a non-AP MLD.  So, this section is only for AP MLD.  Confirm this view.  Update this text appropriately.</w:t>
      </w:r>
    </w:p>
  </w:comment>
  <w:comment w:id="126" w:author="Hamilton, Mark [2]" w:date="2021-07-14T11:12:00Z" w:initials="HM">
    <w:p w14:paraId="57337D9C" w14:textId="107233A1" w:rsidR="00BF1896" w:rsidRDefault="00BF1896">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127" w:author="Hamilton, Mark" w:date="2021-09-14T12:59:00Z" w:initials="HM">
    <w:p w14:paraId="29419D7D" w14:textId="4DAF08D1" w:rsidR="009544E1" w:rsidRDefault="009544E1">
      <w:pPr>
        <w:pStyle w:val="CommentText"/>
      </w:pPr>
      <w:r>
        <w:rPr>
          <w:rStyle w:val="CommentReference"/>
        </w:rPr>
        <w:annotationRef/>
      </w:r>
      <w:r w:rsidRPr="00C777DC">
        <w:rPr>
          <w:highlight w:val="yellow"/>
        </w:rPr>
        <w:t>9/13:</w:t>
      </w:r>
      <w:r>
        <w:t xml:space="preserve"> …and </w:t>
      </w:r>
      <w:r w:rsidR="00C777DC">
        <w:t xml:space="preserve">per DTIM </w:t>
      </w:r>
      <w:r>
        <w:t>for group addressed frames?</w:t>
      </w:r>
    </w:p>
  </w:comment>
  <w:comment w:id="128" w:author="Hamilton, Mark" w:date="2021-09-15T08:13:00Z" w:initials="HM">
    <w:p w14:paraId="678A1675" w14:textId="77777777" w:rsidR="00A961C8" w:rsidRDefault="00A961C8">
      <w:pPr>
        <w:pStyle w:val="CommentText"/>
      </w:pPr>
      <w:r>
        <w:rPr>
          <w:rStyle w:val="CommentReference"/>
        </w:rPr>
        <w:annotationRef/>
      </w:r>
      <w:r w:rsidRPr="00A961C8">
        <w:rPr>
          <w:highlight w:val="yellow"/>
        </w:rPr>
        <w:t>9/14:</w:t>
      </w:r>
      <w:r>
        <w:t xml:space="preserve"> Since there is no non-MLD upper MAC sublayer on a non-AP MLD, do we need to list more items here?  </w:t>
      </w:r>
    </w:p>
    <w:p w14:paraId="230D76F7" w14:textId="77777777" w:rsidR="00A961C8" w:rsidRDefault="00A961C8">
      <w:pPr>
        <w:pStyle w:val="CommentText"/>
      </w:pPr>
    </w:p>
    <w:p w14:paraId="6FF89D2E" w14:textId="7C358643" w:rsidR="00A961C8" w:rsidRDefault="00A961C8">
      <w:pPr>
        <w:pStyle w:val="CommentText"/>
      </w:pPr>
      <w:r>
        <w:t>Or, are these break-outs only applicable to the AP MLD, and should we described as that, with a separate description for non-AP MLD?  Do we need to consider how/whether/when the non-AP MLD split affects interoperability?</w:t>
      </w:r>
    </w:p>
  </w:comment>
  <w:comment w:id="130" w:author="Hamilton, Mark [2]" w:date="2021-07-06T12:11:00Z" w:initials="HM">
    <w:p w14:paraId="63C3D1F6" w14:textId="04131F57" w:rsidR="00BF1896" w:rsidRDefault="00BF1896" w:rsidP="00C67513">
      <w:pPr>
        <w:pStyle w:val="CommentText"/>
      </w:pPr>
      <w:r>
        <w:rPr>
          <w:rStyle w:val="CommentReference"/>
        </w:rPr>
        <w:annotationRef/>
      </w:r>
      <w:r>
        <w:t>8/30: Figure 5-2a retained, as general MLO diagram.  Following text introduces group addressed and legacy flow additions.</w:t>
      </w:r>
    </w:p>
    <w:p w14:paraId="355414A8" w14:textId="77777777" w:rsidR="00BF1896" w:rsidRDefault="00BF1896" w:rsidP="00C67513">
      <w:pPr>
        <w:pStyle w:val="CommentText"/>
      </w:pPr>
    </w:p>
    <w:p w14:paraId="79489A30" w14:textId="6A5AB80F" w:rsidR="00BF1896" w:rsidRDefault="00BF1896" w:rsidP="00C67513">
      <w:pPr>
        <w:pStyle w:val="CommentText"/>
      </w:pPr>
      <w:r>
        <w:t>Note: Figure 5-2a is moved to be anchored earlier in the text, if/as possible.</w:t>
      </w:r>
    </w:p>
    <w:p w14:paraId="26E20574" w14:textId="77777777" w:rsidR="00BF1896" w:rsidRDefault="00BF1896" w:rsidP="00C67513">
      <w:pPr>
        <w:pStyle w:val="CommentText"/>
      </w:pPr>
    </w:p>
    <w:p w14:paraId="6DC6DE19" w14:textId="77777777" w:rsidR="00BF1896" w:rsidRDefault="00BF1896" w:rsidP="00C67513">
      <w:pPr>
        <w:pStyle w:val="CommentText"/>
      </w:pPr>
      <w:r w:rsidRPr="00C777DC">
        <w:rPr>
          <w:highlight w:val="yellow"/>
        </w:rPr>
        <w:t>Editorial changes:</w:t>
      </w:r>
    </w:p>
    <w:p w14:paraId="3181CD4D" w14:textId="77777777" w:rsidR="00BF1896" w:rsidRDefault="00BF1896" w:rsidP="00040DE8">
      <w:pPr>
        <w:pStyle w:val="CommentText"/>
        <w:numPr>
          <w:ilvl w:val="0"/>
          <w:numId w:val="43"/>
        </w:numPr>
      </w:pPr>
      <w:r>
        <w:t>No grey boxes, labels to the side instead</w:t>
      </w:r>
    </w:p>
    <w:p w14:paraId="4CC2E933" w14:textId="45282BD3" w:rsidR="00BF1896" w:rsidRDefault="00BF1896" w:rsidP="00040DE8">
      <w:pPr>
        <w:pStyle w:val="CommentText"/>
        <w:numPr>
          <w:ilvl w:val="0"/>
          <w:numId w:val="43"/>
        </w:numPr>
      </w:pPr>
      <w:r>
        <w:t>No ‘blank’ box in the middle of the upper MAC</w:t>
      </w:r>
    </w:p>
    <w:p w14:paraId="1EE2584F" w14:textId="1B662536" w:rsidR="00BF1896" w:rsidRDefault="00BF1896" w:rsidP="00040DE8">
      <w:pPr>
        <w:pStyle w:val="CommentText"/>
        <w:numPr>
          <w:ilvl w:val="0"/>
          <w:numId w:val="43"/>
        </w:numPr>
      </w:pPr>
      <w:r>
        <w:t>Lower MAC shown with TX and RX sides to match the upper MAC style</w:t>
      </w:r>
    </w:p>
  </w:comment>
  <w:comment w:id="131" w:author="Hamilton, Mark" w:date="2021-09-04T13:38:00Z" w:initials="HM">
    <w:p w14:paraId="3AB45768" w14:textId="70F50FBB" w:rsidR="00BF1896" w:rsidRDefault="00BF1896">
      <w:pPr>
        <w:pStyle w:val="CommentText"/>
      </w:pPr>
      <w:r>
        <w:rPr>
          <w:rStyle w:val="CommentReference"/>
        </w:rPr>
        <w:annotationRef/>
      </w:r>
      <w:r>
        <w:t>8/30: Following Aug 30 call, new text and figure added, to extend Figure 5-2a concepts by adding group address and legacy STA handling by the affiliated APs.</w:t>
      </w:r>
    </w:p>
  </w:comment>
  <w:comment w:id="132" w:author="Hamilton, Mark" w:date="2021-09-09T18:33:00Z" w:initials="HM">
    <w:p w14:paraId="7627C821" w14:textId="12EC0C11" w:rsidR="00BF1896" w:rsidRDefault="00BF1896">
      <w:pPr>
        <w:pStyle w:val="CommentText"/>
      </w:pPr>
      <w:r>
        <w:rPr>
          <w:rStyle w:val="CommentReference"/>
        </w:rPr>
        <w:annotationRef/>
      </w:r>
      <w:r w:rsidRPr="00C777DC">
        <w:rPr>
          <w:highlight w:val="yellow"/>
        </w:rPr>
        <w:t>9/9</w:t>
      </w:r>
      <w:r>
        <w:t>: What about management plane?  Things like link-specific management exchanges?</w:t>
      </w:r>
    </w:p>
    <w:p w14:paraId="7289683D" w14:textId="77777777" w:rsidR="00BF1896" w:rsidRDefault="00BF1896">
      <w:pPr>
        <w:pStyle w:val="CommentText"/>
      </w:pPr>
    </w:p>
    <w:p w14:paraId="39EF9FF0" w14:textId="77777777" w:rsidR="00BF1896" w:rsidRDefault="00BF1896">
      <w:pPr>
        <w:pStyle w:val="CommentText"/>
      </w:pPr>
      <w:r>
        <w:t>This leads to how many MLMEs are there (and where).  And, is that different on the AP versus non-AP?</w:t>
      </w:r>
    </w:p>
    <w:p w14:paraId="43256D65" w14:textId="77777777" w:rsidR="00BF1896" w:rsidRDefault="00BF1896">
      <w:pPr>
        <w:pStyle w:val="CommentText"/>
      </w:pPr>
    </w:p>
    <w:p w14:paraId="6D3A31D7" w14:textId="1BDA9D87" w:rsidR="00BF1896" w:rsidRDefault="00BF1896">
      <w:pPr>
        <w:pStyle w:val="CommentText"/>
      </w:pPr>
      <w:r>
        <w:t>N</w:t>
      </w:r>
      <w:r w:rsidR="00431F2E">
        <w:t>ote</w:t>
      </w:r>
      <w:r>
        <w:t>: Look at 4-29a (above) for MLME(s) placement, behavior.</w:t>
      </w:r>
    </w:p>
    <w:p w14:paraId="77F2E208" w14:textId="77777777" w:rsidR="00BF1896" w:rsidRDefault="00BF1896">
      <w:pPr>
        <w:pStyle w:val="CommentText"/>
      </w:pPr>
    </w:p>
    <w:p w14:paraId="69A7C438" w14:textId="40521FAD" w:rsidR="00BF1896" w:rsidRDefault="00BF1896">
      <w:pPr>
        <w:pStyle w:val="CommentText"/>
      </w:pPr>
      <w:r>
        <w:t>Concept from 9/9 that management frames can be generated by the Lower MAC, but get routed to/through the Upper MAC for processing (what all is that: PS buffering, sequence number, PN, encryption, link mapping – basically all of it…).  Note PMF must be shared across all the links, so the MLD upper has to do the encryption, using the PTK.</w:t>
      </w:r>
    </w:p>
    <w:p w14:paraId="2A0F7156" w14:textId="77777777" w:rsidR="00BF1896" w:rsidRDefault="00BF1896">
      <w:pPr>
        <w:pStyle w:val="CommentText"/>
      </w:pPr>
    </w:p>
    <w:p w14:paraId="6E075468" w14:textId="1685287C" w:rsidR="00BF1896" w:rsidRDefault="00BF1896">
      <w:pPr>
        <w:pStyle w:val="CommentText"/>
      </w:pPr>
    </w:p>
  </w:comment>
  <w:comment w:id="134" w:author="Hamilton, Mark" w:date="2021-09-14T13:11:00Z" w:initials="HM">
    <w:p w14:paraId="443FD180" w14:textId="77777777" w:rsidR="00FA6D3D" w:rsidRDefault="00FA6D3D">
      <w:pPr>
        <w:pStyle w:val="CommentText"/>
      </w:pPr>
      <w:r>
        <w:rPr>
          <w:rStyle w:val="CommentReference"/>
        </w:rPr>
        <w:annotationRef/>
      </w:r>
      <w:r w:rsidRPr="00FA6D3D">
        <w:rPr>
          <w:highlight w:val="yellow"/>
        </w:rPr>
        <w:t>9/13:</w:t>
      </w:r>
      <w:r>
        <w:t xml:space="preserve"> Per 11-21/0209, group addressed MSDUs are handled across the AP MLD’s MAC SAP, through SN assignment, and then distributed to each of the affiliated APs for further processing and transmission.</w:t>
      </w:r>
    </w:p>
    <w:p w14:paraId="5660DE4A" w14:textId="77777777" w:rsidR="00FA6D3D" w:rsidRDefault="00FA6D3D">
      <w:pPr>
        <w:pStyle w:val="CommentText"/>
      </w:pPr>
    </w:p>
    <w:p w14:paraId="0F73DEEB" w14:textId="77777777" w:rsidR="00FA6D3D" w:rsidRDefault="00FA6D3D">
      <w:pPr>
        <w:pStyle w:val="CommentText"/>
      </w:pPr>
      <w:r>
        <w:t xml:space="preserve">Need to review all the combinations of group addressed and individually addressed; MSDUs and MMPDUs; and the flows (SN/PN assignment, power save buffering, etc.), and confirm these will arrive at both non-AP MLDs and legacy non-AP STAs in correct order to not cause any rejections.  </w:t>
      </w:r>
    </w:p>
    <w:p w14:paraId="69C2E8E3" w14:textId="77777777" w:rsidR="00FA6D3D" w:rsidRDefault="00FA6D3D">
      <w:pPr>
        <w:pStyle w:val="CommentText"/>
      </w:pPr>
    </w:p>
    <w:p w14:paraId="64DA2D83" w14:textId="1B8C9735" w:rsidR="00FA6D3D" w:rsidRDefault="00FA6D3D">
      <w:pPr>
        <w:pStyle w:val="CommentText"/>
      </w:pPr>
      <w:r>
        <w:t>Are there any concerns with A-MSDU aggregation happening higher in the (AP MLD) stack?</w:t>
      </w:r>
    </w:p>
  </w:comment>
  <w:comment w:id="137" w:author="Hamilton, Mark" w:date="2021-09-14T17:36:00Z" w:initials="HM">
    <w:p w14:paraId="7A0240BA" w14:textId="2356DC38" w:rsidR="0053453E" w:rsidRDefault="0053453E">
      <w:pPr>
        <w:pStyle w:val="CommentText"/>
      </w:pPr>
      <w:r>
        <w:rPr>
          <w:rStyle w:val="CommentReference"/>
        </w:rPr>
        <w:annotationRef/>
      </w:r>
      <w:r>
        <w:t>We could mention that either the DS doesn’t deliver it, or the affiliated AP ignores it – either way is equivalent, and is an implementation choice which way to do it.</w:t>
      </w:r>
    </w:p>
  </w:comment>
  <w:comment w:id="145" w:author="Hamilton, Mark" w:date="2021-08-30T12:25:00Z" w:initials="HM">
    <w:p w14:paraId="5469BD09" w14:textId="2336F852" w:rsidR="00BF1896" w:rsidRDefault="00BF1896">
      <w:pPr>
        <w:pStyle w:val="CommentText"/>
      </w:pPr>
      <w:r>
        <w:rPr>
          <w:rStyle w:val="CommentReference"/>
        </w:rPr>
        <w:annotationRef/>
      </w:r>
      <w:r>
        <w:t>Affiliated STA on non-AP MLD is not well-defined.</w:t>
      </w:r>
    </w:p>
  </w:comment>
  <w:comment w:id="146" w:author="Hamilton, Mark" w:date="2021-09-04T13:28:00Z" w:initials="HM">
    <w:p w14:paraId="71F17771" w14:textId="77777777" w:rsidR="00BF1896" w:rsidRDefault="00BF1896">
      <w:pPr>
        <w:pStyle w:val="CommentText"/>
      </w:pPr>
      <w:r>
        <w:rPr>
          <w:rStyle w:val="CommentReference"/>
        </w:rPr>
        <w:annotationRef/>
      </w:r>
      <w:r>
        <w:rPr>
          <w:rStyle w:val="CommentReference"/>
        </w:rPr>
        <w:annotationRef/>
      </w:r>
      <w:r>
        <w:t>8/30: We need to finish the discussion about “affiliated STA” on a non-AP MLD, and how many supplicants there are.</w:t>
      </w:r>
    </w:p>
    <w:p w14:paraId="73031304" w14:textId="77777777" w:rsidR="00431F2E" w:rsidRDefault="00431F2E">
      <w:pPr>
        <w:pStyle w:val="CommentText"/>
      </w:pPr>
    </w:p>
    <w:p w14:paraId="771281A0" w14:textId="77777777" w:rsidR="00431F2E" w:rsidRDefault="00431F2E">
      <w:pPr>
        <w:pStyle w:val="CommentText"/>
      </w:pPr>
      <w:r>
        <w:t>9/9: Agreed there is one supplicant.</w:t>
      </w:r>
    </w:p>
    <w:p w14:paraId="5A968131" w14:textId="77777777" w:rsidR="00431F2E" w:rsidRDefault="00431F2E">
      <w:pPr>
        <w:pStyle w:val="CommentText"/>
      </w:pPr>
    </w:p>
    <w:p w14:paraId="749A7FE3" w14:textId="660EF179" w:rsidR="00431F2E" w:rsidRDefault="00431F2E">
      <w:pPr>
        <w:pStyle w:val="CommentText"/>
      </w:pPr>
      <w:r w:rsidRPr="00C777DC">
        <w:rPr>
          <w:highlight w:val="yellow"/>
        </w:rPr>
        <w:t>9/13</w:t>
      </w:r>
      <w:r>
        <w:t>: So, is an “affiliated STA” just the lower MAC sublayer (per the new Figure 4-29d)?</w:t>
      </w:r>
    </w:p>
  </w:comment>
  <w:comment w:id="147" w:author="Hamilton, Mark" w:date="2021-08-30T12:49:00Z" w:initials="HM">
    <w:p w14:paraId="38D2EA3E" w14:textId="1F375B33" w:rsidR="00BF1896" w:rsidRDefault="00BF1896" w:rsidP="005C0A46">
      <w:pPr>
        <w:pStyle w:val="CommentText"/>
      </w:pPr>
      <w:r>
        <w:rPr>
          <w:rStyle w:val="CommentReference"/>
        </w:rPr>
        <w:annotationRef/>
      </w:r>
      <w:r>
        <w:t xml:space="preserve">This is the data plane clause, move </w:t>
      </w:r>
      <w:r w:rsidR="00055FC7">
        <w:t xml:space="preserve">MMPDU discussion </w:t>
      </w:r>
      <w:r>
        <w:t>somewhere else.</w:t>
      </w:r>
    </w:p>
    <w:p w14:paraId="0E711761" w14:textId="77777777" w:rsidR="00BF1896" w:rsidRDefault="00BF1896" w:rsidP="005C0A46">
      <w:pPr>
        <w:pStyle w:val="CommentText"/>
      </w:pPr>
    </w:p>
    <w:p w14:paraId="239AA953" w14:textId="5C964D79" w:rsidR="00BF1896" w:rsidRDefault="00BF1896" w:rsidP="005C0A46">
      <w:pPr>
        <w:pStyle w:val="CommentText"/>
      </w:pPr>
      <w:r>
        <w:t>Consider Figure 4-29a and (legacy) coordination of co-located APs under control of a single SME.</w:t>
      </w:r>
    </w:p>
  </w:comment>
  <w:comment w:id="148" w:author="Hamilton, Mark" w:date="2021-09-04T13:28:00Z" w:initials="HM">
    <w:p w14:paraId="0D26FAB8" w14:textId="76BDCB53" w:rsidR="00BF1896" w:rsidRDefault="00BF1896">
      <w:pPr>
        <w:pStyle w:val="CommentText"/>
      </w:pPr>
      <w:r>
        <w:rPr>
          <w:rStyle w:val="CommentReference"/>
        </w:rPr>
        <w:annotationRef/>
      </w:r>
      <w:r>
        <w:t>8/30: Still to be done.</w:t>
      </w:r>
    </w:p>
  </w:comment>
  <w:comment w:id="149" w:author="Hamilton, Mark" w:date="2021-09-04T13:30:00Z" w:initials="HM">
    <w:p w14:paraId="64518BBD" w14:textId="0B13DBB9" w:rsidR="00BF1896" w:rsidRDefault="00BF1896">
      <w:pPr>
        <w:pStyle w:val="CommentText"/>
      </w:pPr>
      <w:r>
        <w:rPr>
          <w:rStyle w:val="CommentReference"/>
        </w:rPr>
        <w:annotationRef/>
      </w:r>
      <w:r w:rsidRPr="00CC19EC">
        <w:rPr>
          <w:highlight w:val="yellow"/>
        </w:rPr>
        <w:t>8/30</w:t>
      </w:r>
      <w:r>
        <w:t>: Ended here</w:t>
      </w:r>
    </w:p>
  </w:comment>
  <w:comment w:id="152" w:author="Hamilton, Mark" w:date="2021-09-04T13:43:00Z" w:initials="HM">
    <w:p w14:paraId="67987F90" w14:textId="2BEC47F2" w:rsidR="00BF1896" w:rsidRDefault="00BF1896">
      <w:pPr>
        <w:pStyle w:val="CommentText"/>
      </w:pPr>
      <w:r w:rsidRPr="00A961C8">
        <w:rPr>
          <w:highlight w:val="yellow"/>
        </w:rPr>
        <w:t xml:space="preserve">8/30: </w:t>
      </w:r>
      <w:r w:rsidRPr="00A961C8">
        <w:rPr>
          <w:rStyle w:val="CommentReference"/>
          <w:highlight w:val="yellow"/>
        </w:rPr>
        <w:annotationRef/>
      </w:r>
      <w:r>
        <w:t>To be updated when discussion is complete on the text above.</w:t>
      </w:r>
    </w:p>
  </w:comment>
  <w:comment w:id="153" w:author="Hamilton, Mark" w:date="2021-09-10T14:46:00Z" w:initials="HM">
    <w:p w14:paraId="10D269BF" w14:textId="3C41338B" w:rsidR="00BF1896" w:rsidRDefault="004A787B">
      <w:pPr>
        <w:pStyle w:val="CommentText"/>
      </w:pPr>
      <w:r>
        <w:t>9/9</w:t>
      </w:r>
      <w:r w:rsidR="00BF1896">
        <w:t xml:space="preserve">: </w:t>
      </w:r>
      <w:r w:rsidR="00BF1896">
        <w:rPr>
          <w:rStyle w:val="CommentReference"/>
        </w:rPr>
        <w:annotationRef/>
      </w:r>
      <w:r w:rsidR="00BF1896">
        <w:t>Useful to say anything about facilities like DFS, that are “shared” by one affiliated AP and the AP MLD, to manage/coordin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AC2F5F" w15:done="0"/>
  <w15:commentEx w15:paraId="7EB7296A" w15:done="0"/>
  <w15:commentEx w15:paraId="06192E2A" w15:paraIdParent="7EB7296A" w15:done="0"/>
  <w15:commentEx w15:paraId="1FB6B6A3" w15:paraIdParent="7EB7296A" w15:done="0"/>
  <w15:commentEx w15:paraId="3297E1F9" w15:paraIdParent="7EB7296A" w15:done="0"/>
  <w15:commentEx w15:paraId="7241D387" w15:done="0"/>
  <w15:commentEx w15:paraId="5FBC6C9A" w15:done="0"/>
  <w15:commentEx w15:paraId="269CD4AD" w15:paraIdParent="5FBC6C9A" w15:done="0"/>
  <w15:commentEx w15:paraId="4EC7141F" w15:paraIdParent="5FBC6C9A" w15:done="0"/>
  <w15:commentEx w15:paraId="40D4E78F" w15:done="0"/>
  <w15:commentEx w15:paraId="1064D403" w15:paraIdParent="40D4E78F" w15:done="0"/>
  <w15:commentEx w15:paraId="6AB92C79" w15:paraIdParent="40D4E78F" w15:done="0"/>
  <w15:commentEx w15:paraId="715109C9" w15:paraIdParent="40D4E78F" w15:done="0"/>
  <w15:commentEx w15:paraId="3BC1CFDC" w15:done="0"/>
  <w15:commentEx w15:paraId="644DA73B" w15:done="0"/>
  <w15:commentEx w15:paraId="079DE3F2" w15:done="0"/>
  <w15:commentEx w15:paraId="0E116FF7" w15:done="0"/>
  <w15:commentEx w15:paraId="3A0DDA95" w15:done="0"/>
  <w15:commentEx w15:paraId="7B25D6AB" w15:done="0"/>
  <w15:commentEx w15:paraId="38F3C6D4" w15:done="0"/>
  <w15:commentEx w15:paraId="57337D9C" w15:done="0"/>
  <w15:commentEx w15:paraId="29419D7D" w15:done="0"/>
  <w15:commentEx w15:paraId="6FF89D2E" w15:done="0"/>
  <w15:commentEx w15:paraId="1EE2584F" w15:done="0"/>
  <w15:commentEx w15:paraId="3AB45768" w15:done="0"/>
  <w15:commentEx w15:paraId="6E075468" w15:done="0"/>
  <w15:commentEx w15:paraId="64DA2D83" w15:done="0"/>
  <w15:commentEx w15:paraId="7A0240BA" w15:done="0"/>
  <w15:commentEx w15:paraId="5469BD09" w15:done="0"/>
  <w15:commentEx w15:paraId="749A7FE3" w15:paraIdParent="5469BD09" w15:done="0"/>
  <w15:commentEx w15:paraId="239AA953" w15:done="0"/>
  <w15:commentEx w15:paraId="0D26FAB8" w15:paraIdParent="239AA953" w15:done="0"/>
  <w15:commentEx w15:paraId="64518BBD" w15:done="0"/>
  <w15:commentEx w15:paraId="67987F90" w15:done="0"/>
  <w15:commentEx w15:paraId="10D269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75225" w16cex:dateUtc="2021-09-11T22:04:00Z"/>
  <w16cex:commentExtensible w16cex:durableId="249936A3" w16cex:dateUtc="2021-07-14T16:10:00Z"/>
  <w16cex:commentExtensible w16cex:durableId="24DDDC63" w16cex:dateUtc="2021-09-04T17:52:00Z"/>
  <w16cex:commentExtensible w16cex:durableId="24E4C5B4" w16cex:dateUtc="2021-09-09T23:41:00Z"/>
  <w16cex:commentExtensible w16cex:durableId="24E4C902" w16cex:dateUtc="2021-09-09T23:55:00Z"/>
  <w16cex:commentExtensible w16cex:durableId="24EB6EF5" w16cex:dateUtc="2021-09-15T00:56:00Z"/>
  <w16cex:commentExtensible w16cex:durableId="249935ED" w16cex:dateUtc="2021-07-14T16:07:00Z"/>
  <w16cex:commentExtensible w16cex:durableId="24DDDCEE" w16cex:dateUtc="2021-09-04T17:54:00Z"/>
  <w16cex:commentExtensible w16cex:durableId="24E4D738" w16cex:dateUtc="2021-09-10T00:55:00Z"/>
  <w16cex:commentExtensible w16cex:durableId="24E4CBA4" w16cex:dateUtc="2021-09-10T00:06:00Z"/>
  <w16cex:commentExtensible w16cex:durableId="24E4CFF6" w16cex:dateUtc="2021-09-10T00:24:00Z"/>
  <w16cex:commentExtensible w16cex:durableId="24E4D090" w16cex:dateUtc="2021-09-10T00:27:00Z"/>
  <w16cex:commentExtensible w16cex:durableId="24E4D0F5" w16cex:dateUtc="2021-09-10T00:29:00Z"/>
  <w16cex:commentExtensible w16cex:durableId="249943F3" w16cex:dateUtc="2021-07-14T17:07:00Z"/>
  <w16cex:commentExtensible w16cex:durableId="24E4D58B" w16cex:dateUtc="2021-09-10T00:48:00Z"/>
  <w16cex:commentExtensible w16cex:durableId="24E5EDB4" w16cex:dateUtc="2021-09-10T20:44:00Z"/>
  <w16cex:commentExtensible w16cex:durableId="24EB6E4B" w16cex:dateUtc="2021-09-15T00:54:00Z"/>
  <w16cex:commentExtensible w16cex:durableId="24E76B2C" w16cex:dateUtc="2021-09-11T23:51:00Z"/>
  <w16cex:commentExtensible w16cex:durableId="24EB17CA" w16cex:dateUtc="2021-09-14T18:44:00Z"/>
  <w16cex:commentExtensible w16cex:durableId="24DDDDBD" w16cex:dateUtc="2021-09-04T17:57:00Z"/>
  <w16cex:commentExtensible w16cex:durableId="2499452F" w16cex:dateUtc="2021-07-14T17:12:00Z"/>
  <w16cex:commentExtensible w16cex:durableId="24EB1B43" w16cex:dateUtc="2021-09-14T18:59:00Z"/>
  <w16cex:commentExtensible w16cex:durableId="24EC29B7" w16cex:dateUtc="2021-09-15T14:13:00Z"/>
  <w16cex:commentExtensible w16cex:durableId="24D73F80" w16cex:dateUtc="2021-07-06T18:11:00Z"/>
  <w16cex:commentExtensible w16cex:durableId="24DDF545" w16cex:dateUtc="2021-09-04T19:38:00Z"/>
  <w16cex:commentExtensible w16cex:durableId="24E4D1F7" w16cex:dateUtc="2021-09-10T00:33:00Z"/>
  <w16cex:commentExtensible w16cex:durableId="24EB1E1A" w16cex:dateUtc="2021-09-14T19:11:00Z"/>
  <w16cex:commentExtensible w16cex:durableId="24EB5C29" w16cex:dateUtc="2021-09-14T23:36:00Z"/>
  <w16cex:commentExtensible w16cex:durableId="24D74CAE" w16cex:dateUtc="2021-08-30T18:25:00Z"/>
  <w16cex:commentExtensible w16cex:durableId="24DDF2F3" w16cex:dateUtc="2021-09-04T19:28:00Z"/>
  <w16cex:commentExtensible w16cex:durableId="24D75250" w16cex:dateUtc="2021-08-30T18:49:00Z"/>
  <w16cex:commentExtensible w16cex:durableId="24DDF315" w16cex:dateUtc="2021-09-04T19:28:00Z"/>
  <w16cex:commentExtensible w16cex:durableId="24DDF38E" w16cex:dateUtc="2021-09-04T19:30:00Z"/>
  <w16cex:commentExtensible w16cex:durableId="24DDF66B" w16cex:dateUtc="2021-09-04T19:43:00Z"/>
  <w16cex:commentExtensible w16cex:durableId="24E5EE2A" w16cex:dateUtc="2021-09-10T2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AC2F5F" w16cid:durableId="24E75225"/>
  <w16cid:commentId w16cid:paraId="7EB7296A" w16cid:durableId="249936A3"/>
  <w16cid:commentId w16cid:paraId="06192E2A" w16cid:durableId="24DDDC63"/>
  <w16cid:commentId w16cid:paraId="1FB6B6A3" w16cid:durableId="24E4C5B4"/>
  <w16cid:commentId w16cid:paraId="3297E1F9" w16cid:durableId="24E4C902"/>
  <w16cid:commentId w16cid:paraId="7241D387" w16cid:durableId="24EB6EF5"/>
  <w16cid:commentId w16cid:paraId="5FBC6C9A" w16cid:durableId="249935ED"/>
  <w16cid:commentId w16cid:paraId="269CD4AD" w16cid:durableId="24DDDCEE"/>
  <w16cid:commentId w16cid:paraId="4EC7141F" w16cid:durableId="24E4D738"/>
  <w16cid:commentId w16cid:paraId="40D4E78F" w16cid:durableId="24E4CBA4"/>
  <w16cid:commentId w16cid:paraId="1064D403" w16cid:durableId="24E4CFF6"/>
  <w16cid:commentId w16cid:paraId="6AB92C79" w16cid:durableId="24E4D090"/>
  <w16cid:commentId w16cid:paraId="715109C9" w16cid:durableId="24E4D0F5"/>
  <w16cid:commentId w16cid:paraId="3BC1CFDC" w16cid:durableId="249943F3"/>
  <w16cid:commentId w16cid:paraId="644DA73B" w16cid:durableId="24E4D58B"/>
  <w16cid:commentId w16cid:paraId="079DE3F2" w16cid:durableId="24E5EDB4"/>
  <w16cid:commentId w16cid:paraId="0E116FF7" w16cid:durableId="24EB6E4B"/>
  <w16cid:commentId w16cid:paraId="3A0DDA95" w16cid:durableId="24E76B2C"/>
  <w16cid:commentId w16cid:paraId="7B25D6AB" w16cid:durableId="24EB17CA"/>
  <w16cid:commentId w16cid:paraId="38F3C6D4" w16cid:durableId="24DDDDBD"/>
  <w16cid:commentId w16cid:paraId="57337D9C" w16cid:durableId="2499452F"/>
  <w16cid:commentId w16cid:paraId="29419D7D" w16cid:durableId="24EB1B43"/>
  <w16cid:commentId w16cid:paraId="6FF89D2E" w16cid:durableId="24EC29B7"/>
  <w16cid:commentId w16cid:paraId="1EE2584F" w16cid:durableId="24D73F80"/>
  <w16cid:commentId w16cid:paraId="3AB45768" w16cid:durableId="24DDF545"/>
  <w16cid:commentId w16cid:paraId="6E075468" w16cid:durableId="24E4D1F7"/>
  <w16cid:commentId w16cid:paraId="64DA2D83" w16cid:durableId="24EB1E1A"/>
  <w16cid:commentId w16cid:paraId="7A0240BA" w16cid:durableId="24EB5C29"/>
  <w16cid:commentId w16cid:paraId="5469BD09" w16cid:durableId="24D74CAE"/>
  <w16cid:commentId w16cid:paraId="749A7FE3" w16cid:durableId="24DDF2F3"/>
  <w16cid:commentId w16cid:paraId="239AA953" w16cid:durableId="24D75250"/>
  <w16cid:commentId w16cid:paraId="0D26FAB8" w16cid:durableId="24DDF315"/>
  <w16cid:commentId w16cid:paraId="64518BBD" w16cid:durableId="24DDF38E"/>
  <w16cid:commentId w16cid:paraId="67987F90" w16cid:durableId="24DDF66B"/>
  <w16cid:commentId w16cid:paraId="10D269BF" w16cid:durableId="24E5EE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105CF5" w14:textId="77777777" w:rsidR="00933017" w:rsidRDefault="00933017">
      <w:r>
        <w:separator/>
      </w:r>
    </w:p>
  </w:endnote>
  <w:endnote w:type="continuationSeparator" w:id="0">
    <w:p w14:paraId="112F38B6" w14:textId="77777777" w:rsidR="00933017" w:rsidRDefault="00933017">
      <w:r>
        <w:continuationSeparator/>
      </w:r>
    </w:p>
  </w:endnote>
  <w:endnote w:type="continuationNotice" w:id="1">
    <w:p w14:paraId="0A96DF8F" w14:textId="77777777" w:rsidR="00933017" w:rsidRDefault="009330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BF1896" w:rsidRDefault="000F2606">
    <w:pPr>
      <w:pStyle w:val="Footer"/>
      <w:tabs>
        <w:tab w:val="clear" w:pos="6480"/>
        <w:tab w:val="center" w:pos="4680"/>
        <w:tab w:val="right" w:pos="9360"/>
      </w:tabs>
    </w:pPr>
    <w:fldSimple w:instr=" SUBJECT  \* MERGEFORMAT ">
      <w:r w:rsidR="00BF1896">
        <w:t>Submission</w:t>
      </w:r>
    </w:fldSimple>
    <w:r w:rsidR="00BF1896">
      <w:tab/>
      <w:t xml:space="preserve">page </w:t>
    </w:r>
    <w:r w:rsidR="00BF1896">
      <w:fldChar w:fldCharType="begin"/>
    </w:r>
    <w:r w:rsidR="00BF1896">
      <w:instrText xml:space="preserve">page </w:instrText>
    </w:r>
    <w:r w:rsidR="00BF1896">
      <w:fldChar w:fldCharType="separate"/>
    </w:r>
    <w:r w:rsidR="00BF1896">
      <w:rPr>
        <w:noProof/>
      </w:rPr>
      <w:t>2</w:t>
    </w:r>
    <w:r w:rsidR="00BF1896">
      <w:fldChar w:fldCharType="end"/>
    </w:r>
    <w:r w:rsidR="00BF1896">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168005" w14:textId="77777777" w:rsidR="00933017" w:rsidRDefault="00933017">
      <w:r>
        <w:separator/>
      </w:r>
    </w:p>
  </w:footnote>
  <w:footnote w:type="continuationSeparator" w:id="0">
    <w:p w14:paraId="2E2DB13F" w14:textId="77777777" w:rsidR="00933017" w:rsidRDefault="00933017">
      <w:r>
        <w:continuationSeparator/>
      </w:r>
    </w:p>
  </w:footnote>
  <w:footnote w:type="continuationNotice" w:id="1">
    <w:p w14:paraId="4D7FCF9B" w14:textId="77777777" w:rsidR="00933017" w:rsidRDefault="009330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1E3736FC" w:rsidR="00BF1896" w:rsidRDefault="00BF1896" w:rsidP="006B0AA0">
    <w:pPr>
      <w:pStyle w:val="Header"/>
      <w:tabs>
        <w:tab w:val="clear" w:pos="6480"/>
        <w:tab w:val="center" w:pos="4680"/>
        <w:tab w:val="right" w:pos="9360"/>
      </w:tabs>
      <w:spacing w:after="240"/>
    </w:pPr>
    <w:r>
      <w:t>September 2021</w:t>
    </w:r>
    <w:r>
      <w:tab/>
    </w:r>
    <w:r>
      <w:tab/>
    </w:r>
    <w:fldSimple w:instr=" TITLE  \* MERGEFORMAT ">
      <w:r>
        <w:t>doc.: IEEE 802.11-21/1111</w:t>
      </w:r>
    </w:fldSimple>
    <w:r>
      <w:t>r</w:t>
    </w:r>
    <w:del w:id="154" w:author="Hamilton, Mark" w:date="2021-09-15T08:18:00Z">
      <w:r w:rsidR="00933ED9" w:rsidDel="00CC1AF9">
        <w:delText>7</w:delText>
      </w:r>
    </w:del>
    <w:ins w:id="155" w:author="Hamilton, Mark" w:date="2021-09-15T08:18:00Z">
      <w:r w:rsidR="00CC1AF9">
        <w:t>8</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6"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 w:numId="43">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15"/>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20436"/>
    <w:rsid w:val="00022B33"/>
    <w:rsid w:val="0002379D"/>
    <w:rsid w:val="000247B1"/>
    <w:rsid w:val="000265A2"/>
    <w:rsid w:val="00027771"/>
    <w:rsid w:val="000279C6"/>
    <w:rsid w:val="00027ABF"/>
    <w:rsid w:val="00036039"/>
    <w:rsid w:val="000371DD"/>
    <w:rsid w:val="000375BA"/>
    <w:rsid w:val="00040157"/>
    <w:rsid w:val="00040997"/>
    <w:rsid w:val="00040DE8"/>
    <w:rsid w:val="0004412A"/>
    <w:rsid w:val="00045083"/>
    <w:rsid w:val="0005109A"/>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6CD1"/>
    <w:rsid w:val="000B7BA4"/>
    <w:rsid w:val="000B7F4A"/>
    <w:rsid w:val="000C0FD2"/>
    <w:rsid w:val="000C2588"/>
    <w:rsid w:val="000C3329"/>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6DF1"/>
    <w:rsid w:val="002470C4"/>
    <w:rsid w:val="00256D51"/>
    <w:rsid w:val="00257C0C"/>
    <w:rsid w:val="0026045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1217"/>
    <w:rsid w:val="002A5517"/>
    <w:rsid w:val="002A60AD"/>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A9D"/>
    <w:rsid w:val="00326B77"/>
    <w:rsid w:val="00327DCE"/>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C39AB"/>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77F8C"/>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2DF0"/>
    <w:rsid w:val="00853314"/>
    <w:rsid w:val="00854E19"/>
    <w:rsid w:val="00860233"/>
    <w:rsid w:val="00862862"/>
    <w:rsid w:val="00862B81"/>
    <w:rsid w:val="00875E18"/>
    <w:rsid w:val="00880E39"/>
    <w:rsid w:val="00880EB5"/>
    <w:rsid w:val="00883654"/>
    <w:rsid w:val="00883C57"/>
    <w:rsid w:val="008924C2"/>
    <w:rsid w:val="00896528"/>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017"/>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27F8F"/>
    <w:rsid w:val="00A30943"/>
    <w:rsid w:val="00A3122E"/>
    <w:rsid w:val="00A428E0"/>
    <w:rsid w:val="00A4382F"/>
    <w:rsid w:val="00A452A4"/>
    <w:rsid w:val="00A5352D"/>
    <w:rsid w:val="00A55879"/>
    <w:rsid w:val="00A629DA"/>
    <w:rsid w:val="00A62AED"/>
    <w:rsid w:val="00A67CAB"/>
    <w:rsid w:val="00A704DF"/>
    <w:rsid w:val="00A76D0A"/>
    <w:rsid w:val="00A76F1E"/>
    <w:rsid w:val="00A77A8E"/>
    <w:rsid w:val="00A86683"/>
    <w:rsid w:val="00A92222"/>
    <w:rsid w:val="00A933A3"/>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B018F4"/>
    <w:rsid w:val="00B038F0"/>
    <w:rsid w:val="00B052FC"/>
    <w:rsid w:val="00B07CE5"/>
    <w:rsid w:val="00B10833"/>
    <w:rsid w:val="00B2066B"/>
    <w:rsid w:val="00B25EAD"/>
    <w:rsid w:val="00B30FC8"/>
    <w:rsid w:val="00B33DAC"/>
    <w:rsid w:val="00B34EF8"/>
    <w:rsid w:val="00B416D5"/>
    <w:rsid w:val="00B442D0"/>
    <w:rsid w:val="00B44A5C"/>
    <w:rsid w:val="00B45664"/>
    <w:rsid w:val="00B45A4C"/>
    <w:rsid w:val="00B46355"/>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00B9"/>
    <w:rsid w:val="00BD3C8E"/>
    <w:rsid w:val="00BD476B"/>
    <w:rsid w:val="00BD4F35"/>
    <w:rsid w:val="00BD5C1E"/>
    <w:rsid w:val="00BE242A"/>
    <w:rsid w:val="00BE68C2"/>
    <w:rsid w:val="00BE726D"/>
    <w:rsid w:val="00BE75AE"/>
    <w:rsid w:val="00BE7D24"/>
    <w:rsid w:val="00BF1896"/>
    <w:rsid w:val="00BF3EFA"/>
    <w:rsid w:val="00BF52FB"/>
    <w:rsid w:val="00BF641D"/>
    <w:rsid w:val="00BF6DDE"/>
    <w:rsid w:val="00C009F8"/>
    <w:rsid w:val="00C00DED"/>
    <w:rsid w:val="00C0350D"/>
    <w:rsid w:val="00C05063"/>
    <w:rsid w:val="00C054A6"/>
    <w:rsid w:val="00C15824"/>
    <w:rsid w:val="00C21571"/>
    <w:rsid w:val="00C2157D"/>
    <w:rsid w:val="00C220DE"/>
    <w:rsid w:val="00C26520"/>
    <w:rsid w:val="00C274B8"/>
    <w:rsid w:val="00C309EB"/>
    <w:rsid w:val="00C33079"/>
    <w:rsid w:val="00C3389F"/>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77DC"/>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1152F"/>
    <w:rsid w:val="00D14510"/>
    <w:rsid w:val="00D17B8A"/>
    <w:rsid w:val="00D20DF8"/>
    <w:rsid w:val="00D231D3"/>
    <w:rsid w:val="00D23D3E"/>
    <w:rsid w:val="00D24908"/>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4990"/>
    <w:rsid w:val="00F051D3"/>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package" Target="embeddings/Microsoft_Visio_Drawing11.vsdx"/><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7.vsdx"/><Relationship Id="rId37" Type="http://schemas.openxmlformats.org/officeDocument/2006/relationships/package" Target="embeddings/Microsoft_Visio_Drawing10.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microsoft.com/office/2011/relationships/people" Target="people.xml"/><Relationship Id="rId8" Type="http://schemas.openxmlformats.org/officeDocument/2006/relationships/hyperlink" Target="mailto:mark.hamilton2152@gmail.com" TargetMode="Externa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93</TotalTime>
  <Pages>20</Pages>
  <Words>5655</Words>
  <Characters>32235</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7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5</cp:revision>
  <cp:lastPrinted>2014-05-15T08:40:00Z</cp:lastPrinted>
  <dcterms:created xsi:type="dcterms:W3CDTF">2021-09-15T01:01:00Z</dcterms:created>
  <dcterms:modified xsi:type="dcterms:W3CDTF">2021-09-15T14:19:00Z</dcterms:modified>
</cp:coreProperties>
</file>